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8A9807" w14:textId="5833CA21" w:rsidR="00D012F3" w:rsidRPr="00292D2B" w:rsidRDefault="00D012F3" w:rsidP="00D012F3">
      <w:pPr>
        <w:ind w:firstLine="420"/>
        <w:rPr>
          <w:u w:val="single"/>
        </w:rPr>
      </w:pPr>
      <w:r w:rsidRPr="003A7FD9">
        <w:rPr>
          <w:rFonts w:hint="eastAsia"/>
          <w:sz w:val="21"/>
          <w:szCs w:val="21"/>
        </w:rPr>
        <w:t>分类编号：</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Pr="003A7FD9">
        <w:rPr>
          <w:rFonts w:hint="eastAsia"/>
          <w:sz w:val="21"/>
          <w:szCs w:val="21"/>
        </w:rPr>
        <w:t xml:space="preserve"> </w:t>
      </w:r>
      <w:r w:rsidR="003A7FD9" w:rsidRPr="003A7FD9">
        <w:rPr>
          <w:rFonts w:hint="eastAsia"/>
          <w:sz w:val="21"/>
          <w:szCs w:val="21"/>
        </w:rPr>
        <w:t>单位代</w:t>
      </w:r>
      <w:r w:rsidR="00FD4F4B">
        <w:rPr>
          <w:rFonts w:hint="eastAsia"/>
          <w:sz w:val="21"/>
          <w:szCs w:val="21"/>
        </w:rPr>
        <w:t>码：</w:t>
      </w:r>
      <w:r w:rsidR="00060FB2">
        <w:rPr>
          <w:rFonts w:hint="eastAsia"/>
          <w:sz w:val="21"/>
          <w:szCs w:val="21"/>
        </w:rPr>
        <w:t>_</w:t>
      </w:r>
      <w:r w:rsidR="00060FB2">
        <w:rPr>
          <w:sz w:val="21"/>
          <w:szCs w:val="21"/>
        </w:rPr>
        <w:t>_</w:t>
      </w:r>
      <w:r w:rsidR="00292D2B">
        <w:rPr>
          <w:rFonts w:hint="eastAsia"/>
          <w:sz w:val="21"/>
          <w:szCs w:val="21"/>
          <w:u w:val="single"/>
        </w:rPr>
        <w:t>10065</w:t>
      </w:r>
      <w:r w:rsidR="00292D2B">
        <w:rPr>
          <w:sz w:val="21"/>
          <w:szCs w:val="21"/>
          <w:u w:val="single"/>
        </w:rPr>
        <w:t>__</w:t>
      </w:r>
    </w:p>
    <w:p w14:paraId="11F72C79" w14:textId="1ABEDB41" w:rsidR="00D012F3" w:rsidRPr="003A7FD9" w:rsidRDefault="00D012F3" w:rsidP="00D012F3">
      <w:pPr>
        <w:ind w:firstLine="420"/>
        <w:rPr>
          <w:sz w:val="21"/>
          <w:szCs w:val="21"/>
          <w:u w:val="single"/>
        </w:rPr>
      </w:pPr>
      <w:r w:rsidRPr="003A7FD9">
        <w:rPr>
          <w:rFonts w:hint="eastAsia"/>
          <w:sz w:val="21"/>
          <w:szCs w:val="21"/>
        </w:rPr>
        <w:t>密    级：</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Pr="003A7FD9">
        <w:rPr>
          <w:rFonts w:hint="eastAsia"/>
          <w:sz w:val="21"/>
          <w:szCs w:val="21"/>
        </w:rPr>
        <w:t xml:space="preserve"> 学    </w:t>
      </w:r>
      <w:r w:rsidR="00FD4F4B">
        <w:rPr>
          <w:rFonts w:hint="eastAsia"/>
          <w:sz w:val="21"/>
          <w:szCs w:val="21"/>
        </w:rPr>
        <w:t>号：</w:t>
      </w:r>
      <w:r w:rsidR="00292D2B">
        <w:rPr>
          <w:rFonts w:hint="eastAsia"/>
          <w:sz w:val="21"/>
          <w:szCs w:val="21"/>
          <w:u w:val="single"/>
        </w:rPr>
        <w:t>14100900</w:t>
      </w:r>
      <w:r w:rsidR="00E00D2D">
        <w:rPr>
          <w:sz w:val="21"/>
          <w:szCs w:val="21"/>
          <w:u w:val="single"/>
        </w:rPr>
        <w:t>3</w:t>
      </w:r>
      <w:r w:rsidR="00FD4F4B" w:rsidRPr="003A7FD9">
        <w:rPr>
          <w:rFonts w:hint="eastAsia"/>
          <w:sz w:val="21"/>
          <w:szCs w:val="21"/>
          <w:u w:val="single"/>
        </w:rPr>
        <w:t xml:space="preserve">           </w:t>
      </w:r>
      <w:r w:rsidR="00FD4F4B" w:rsidRPr="003A7FD9">
        <w:rPr>
          <w:rFonts w:hint="eastAsia"/>
          <w:sz w:val="21"/>
          <w:szCs w:val="21"/>
        </w:rPr>
        <w:t xml:space="preserve"> </w:t>
      </w:r>
      <w:r w:rsidRPr="003A7FD9">
        <w:rPr>
          <w:rFonts w:hint="eastAsia"/>
          <w:sz w:val="21"/>
          <w:szCs w:val="21"/>
          <w:u w:val="single"/>
        </w:rPr>
        <w:t xml:space="preserve">    </w:t>
      </w:r>
    </w:p>
    <w:p w14:paraId="5271CEF6" w14:textId="77777777" w:rsidR="00D012F3" w:rsidRPr="00FD4F4B" w:rsidRDefault="00D012F3" w:rsidP="00D012F3">
      <w:pPr>
        <w:ind w:firstLine="480"/>
      </w:pPr>
    </w:p>
    <w:p w14:paraId="731D8543" w14:textId="77777777" w:rsidR="00D012F3" w:rsidRDefault="00D012F3" w:rsidP="00D012F3">
      <w:pPr>
        <w:ind w:firstLine="480"/>
        <w:rPr>
          <w:u w:val="single"/>
        </w:rPr>
      </w:pPr>
    </w:p>
    <w:p w14:paraId="4E8E49A2" w14:textId="77777777" w:rsidR="00D012F3" w:rsidRDefault="00D012F3" w:rsidP="00D012F3">
      <w:pPr>
        <w:ind w:firstLine="480"/>
        <w:rPr>
          <w:u w:val="single"/>
        </w:rPr>
      </w:pPr>
    </w:p>
    <w:p w14:paraId="43ABB414" w14:textId="0546FA98" w:rsidR="00D012F3" w:rsidRDefault="00D012F3" w:rsidP="00D012F3">
      <w:pPr>
        <w:ind w:firstLine="480"/>
        <w:rPr>
          <w:u w:val="single"/>
        </w:rPr>
      </w:pPr>
      <w:r>
        <w:rPr>
          <w:noProof/>
          <w:u w:val="single"/>
        </w:rPr>
        <w:drawing>
          <wp:anchor distT="0" distB="0" distL="114300" distR="114300" simplePos="0" relativeHeight="251669504" behindDoc="0" locked="0" layoutInCell="0" allowOverlap="1" wp14:anchorId="2CABC2DA" wp14:editId="2D03C91C">
            <wp:simplePos x="0" y="0"/>
            <wp:positionH relativeFrom="column">
              <wp:posOffset>800100</wp:posOffset>
            </wp:positionH>
            <wp:positionV relativeFrom="paragraph">
              <wp:posOffset>297180</wp:posOffset>
            </wp:positionV>
            <wp:extent cx="3664585" cy="733425"/>
            <wp:effectExtent l="0" t="0" r="0" b="9525"/>
            <wp:wrapTopAndBottom/>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6458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283025" w14:textId="77777777" w:rsidR="00D012F3" w:rsidRDefault="00D012F3" w:rsidP="00D012F3">
      <w:pPr>
        <w:ind w:firstLine="480"/>
        <w:rPr>
          <w:u w:val="single"/>
        </w:rPr>
      </w:pPr>
    </w:p>
    <w:p w14:paraId="79CBBCDA" w14:textId="77777777" w:rsidR="00D012F3" w:rsidRDefault="00D012F3" w:rsidP="00D012F3">
      <w:pPr>
        <w:ind w:firstLine="1680"/>
        <w:jc w:val="center"/>
        <w:rPr>
          <w:rFonts w:eastAsia="幼圆"/>
          <w:sz w:val="44"/>
        </w:rPr>
      </w:pPr>
      <w:r>
        <w:rPr>
          <w:rFonts w:eastAsia="幼圆" w:hint="eastAsia"/>
          <w:sz w:val="84"/>
        </w:rPr>
        <w:t>研究生学位论文</w:t>
      </w:r>
    </w:p>
    <w:p w14:paraId="1818E6FE" w14:textId="77777777" w:rsidR="00D012F3" w:rsidRDefault="00D012F3" w:rsidP="00D012F3">
      <w:pPr>
        <w:ind w:firstLine="880"/>
        <w:rPr>
          <w:rFonts w:eastAsia="幼圆"/>
          <w:sz w:val="44"/>
        </w:rPr>
      </w:pPr>
    </w:p>
    <w:p w14:paraId="0E62520D" w14:textId="77777777" w:rsidR="00D012F3" w:rsidRDefault="00D012F3" w:rsidP="00D012F3">
      <w:pPr>
        <w:ind w:firstLine="880"/>
        <w:rPr>
          <w:rFonts w:eastAsia="幼圆"/>
          <w:sz w:val="44"/>
        </w:rPr>
      </w:pPr>
    </w:p>
    <w:p w14:paraId="2022737E" w14:textId="2486149C" w:rsidR="004D5F40" w:rsidRDefault="00D012F3" w:rsidP="00D012F3">
      <w:pPr>
        <w:ind w:firstLine="880"/>
        <w:rPr>
          <w:sz w:val="44"/>
          <w:u w:val="single"/>
        </w:rPr>
      </w:pPr>
      <w:r>
        <w:rPr>
          <w:rFonts w:hint="eastAsia"/>
          <w:sz w:val="44"/>
        </w:rPr>
        <w:t>论文题目：</w:t>
      </w:r>
      <w:r w:rsidR="004D5F40">
        <w:rPr>
          <w:rFonts w:hint="eastAsia"/>
          <w:sz w:val="44"/>
        </w:rPr>
        <w:t>_</w:t>
      </w:r>
      <w:r w:rsidR="004D5F40">
        <w:rPr>
          <w:sz w:val="44"/>
        </w:rPr>
        <w:t>_</w:t>
      </w:r>
      <w:r w:rsidR="004D5F40" w:rsidRPr="004D5F40">
        <w:rPr>
          <w:rFonts w:hint="eastAsia"/>
          <w:sz w:val="44"/>
          <w:u w:val="single"/>
        </w:rPr>
        <w:t>基于深度学习的</w:t>
      </w:r>
      <w:r w:rsidR="00CA30E2">
        <w:rPr>
          <w:rFonts w:hint="eastAsia"/>
          <w:sz w:val="44"/>
          <w:u w:val="single"/>
        </w:rPr>
        <w:t>端到端</w:t>
      </w:r>
      <w:r w:rsidR="00CA30E2">
        <w:rPr>
          <w:sz w:val="44"/>
          <w:u w:val="single"/>
        </w:rPr>
        <w:t>_</w:t>
      </w:r>
    </w:p>
    <w:p w14:paraId="2EBB2430" w14:textId="4EB47B63" w:rsidR="00D012F3" w:rsidRPr="001B46EC" w:rsidRDefault="004D5F40" w:rsidP="00D012F3">
      <w:pPr>
        <w:ind w:firstLine="880"/>
        <w:rPr>
          <w:sz w:val="44"/>
          <w:u w:val="single"/>
        </w:rPr>
      </w:pPr>
      <w:r>
        <w:rPr>
          <w:sz w:val="44"/>
        </w:rPr>
        <w:t xml:space="preserve">          </w:t>
      </w:r>
      <w:r w:rsidR="000E4316">
        <w:rPr>
          <w:sz w:val="44"/>
        </w:rPr>
        <w:t>_</w:t>
      </w:r>
      <w:r w:rsidR="00CA30E2">
        <w:rPr>
          <w:sz w:val="44"/>
        </w:rPr>
        <w:t>___</w:t>
      </w:r>
      <w:r w:rsidRPr="004D5F40">
        <w:rPr>
          <w:rFonts w:hint="eastAsia"/>
          <w:sz w:val="44"/>
          <w:u w:val="single"/>
        </w:rPr>
        <w:t>自然场景文本识别</w:t>
      </w:r>
      <w:r>
        <w:rPr>
          <w:rFonts w:hint="eastAsia"/>
          <w:sz w:val="44"/>
          <w:u w:val="single"/>
        </w:rPr>
        <w:t>__</w:t>
      </w:r>
      <w:r w:rsidR="000E4316">
        <w:rPr>
          <w:sz w:val="44"/>
          <w:u w:val="single"/>
        </w:rPr>
        <w:t>_</w:t>
      </w:r>
      <w:r w:rsidR="001B46EC">
        <w:rPr>
          <w:rFonts w:hint="eastAsia"/>
          <w:sz w:val="44"/>
          <w:u w:val="single"/>
        </w:rPr>
        <w:t xml:space="preserve">                    </w:t>
      </w:r>
      <w:r w:rsidR="00D012F3">
        <w:rPr>
          <w:rFonts w:hint="eastAsia"/>
          <w:sz w:val="44"/>
        </w:rPr>
        <w:t xml:space="preserve">          </w:t>
      </w:r>
      <w:r w:rsidR="00D012F3">
        <w:rPr>
          <w:rFonts w:hint="eastAsia"/>
          <w:sz w:val="44"/>
          <w:u w:val="single"/>
        </w:rPr>
        <w:t xml:space="preserve">                           </w:t>
      </w:r>
    </w:p>
    <w:p w14:paraId="44740846" w14:textId="44612E67" w:rsidR="00D012F3" w:rsidRPr="00D012F3" w:rsidRDefault="00D012F3" w:rsidP="00D012F3">
      <w:pPr>
        <w:ind w:firstLine="640"/>
        <w:rPr>
          <w:sz w:val="44"/>
          <w:u w:val="single"/>
        </w:rPr>
      </w:pPr>
      <w:r>
        <w:rPr>
          <w:rFonts w:hint="eastAsia"/>
          <w:sz w:val="32"/>
        </w:rPr>
        <w:t>学 生 姓 名：</w:t>
      </w:r>
      <w:r w:rsidR="003D4635">
        <w:rPr>
          <w:rFonts w:hint="eastAsia"/>
          <w:sz w:val="32"/>
          <w:u w:val="single"/>
        </w:rPr>
        <w:t xml:space="preserve">   </w:t>
      </w:r>
      <w:r w:rsidR="0063780B">
        <w:rPr>
          <w:rFonts w:hint="eastAsia"/>
          <w:sz w:val="32"/>
          <w:u w:val="single"/>
        </w:rPr>
        <w:t xml:space="preserve">安兴乐 </w:t>
      </w:r>
      <w:r>
        <w:rPr>
          <w:rFonts w:hint="eastAsia"/>
          <w:sz w:val="32"/>
          <w:u w:val="single"/>
        </w:rPr>
        <w:t xml:space="preserve">  </w:t>
      </w:r>
      <w:r w:rsidR="003D4635">
        <w:rPr>
          <w:rFonts w:hint="eastAsia"/>
          <w:sz w:val="32"/>
          <w:u w:val="single"/>
        </w:rPr>
        <w:t>_</w:t>
      </w:r>
      <w:r>
        <w:rPr>
          <w:rFonts w:hint="eastAsia"/>
          <w:sz w:val="32"/>
        </w:rPr>
        <w:t xml:space="preserve"> 申请学位级别：</w:t>
      </w:r>
      <w:r w:rsidR="00251334">
        <w:rPr>
          <w:rFonts w:hint="eastAsia"/>
          <w:sz w:val="32"/>
        </w:rPr>
        <w:t>_</w:t>
      </w:r>
      <w:r w:rsidR="00251334" w:rsidRPr="00251334">
        <w:rPr>
          <w:rFonts w:hint="eastAsia"/>
          <w:sz w:val="32"/>
          <w:u w:val="single"/>
        </w:rPr>
        <w:t>硕士</w:t>
      </w:r>
      <w:r w:rsidR="00251334">
        <w:rPr>
          <w:rFonts w:hint="eastAsia"/>
          <w:sz w:val="32"/>
          <w:u w:val="single"/>
        </w:rPr>
        <w:t>_</w:t>
      </w:r>
      <w:r>
        <w:rPr>
          <w:rFonts w:hint="eastAsia"/>
          <w:sz w:val="32"/>
          <w:u w:val="single"/>
        </w:rPr>
        <w:t xml:space="preserve">        </w:t>
      </w:r>
    </w:p>
    <w:p w14:paraId="326E317C" w14:textId="161CFC70" w:rsidR="00D012F3" w:rsidRDefault="00D012F3" w:rsidP="00D012F3">
      <w:pPr>
        <w:ind w:firstLine="640"/>
        <w:rPr>
          <w:sz w:val="32"/>
          <w:u w:val="single"/>
        </w:rPr>
      </w:pPr>
      <w:r>
        <w:rPr>
          <w:rFonts w:hint="eastAsia"/>
          <w:sz w:val="32"/>
        </w:rPr>
        <w:t>申请专业名称：</w:t>
      </w:r>
      <w:r w:rsidR="00852737">
        <w:rPr>
          <w:rFonts w:hint="eastAsia"/>
          <w:sz w:val="32"/>
        </w:rPr>
        <w:t>_______</w:t>
      </w:r>
      <w:r w:rsidR="00852737">
        <w:rPr>
          <w:sz w:val="32"/>
        </w:rPr>
        <w:t>___</w:t>
      </w:r>
      <w:r w:rsidR="00852737" w:rsidRPr="00852737">
        <w:rPr>
          <w:rFonts w:hint="eastAsia"/>
          <w:sz w:val="32"/>
          <w:u w:val="single"/>
        </w:rPr>
        <w:t>计算机应用技术</w:t>
      </w:r>
      <w:r w:rsidR="00852737">
        <w:rPr>
          <w:rFonts w:hint="eastAsia"/>
          <w:sz w:val="32"/>
          <w:u w:val="single"/>
        </w:rPr>
        <w:t>_</w:t>
      </w:r>
      <w:r w:rsidR="00852737">
        <w:rPr>
          <w:sz w:val="32"/>
          <w:u w:val="single"/>
        </w:rPr>
        <w:t>_____</w:t>
      </w:r>
      <w:r w:rsidR="00852737">
        <w:rPr>
          <w:rFonts w:hint="eastAsia"/>
          <w:sz w:val="32"/>
          <w:u w:val="single"/>
        </w:rPr>
        <w:t>___</w:t>
      </w:r>
      <w:r>
        <w:rPr>
          <w:rFonts w:hint="eastAsia"/>
          <w:sz w:val="32"/>
          <w:u w:val="single"/>
        </w:rPr>
        <w:t xml:space="preserve">  </w:t>
      </w:r>
    </w:p>
    <w:p w14:paraId="486D2389" w14:textId="4BB7C047" w:rsidR="00D012F3" w:rsidRDefault="00D012F3" w:rsidP="00D012F3">
      <w:pPr>
        <w:ind w:firstLine="640"/>
        <w:rPr>
          <w:sz w:val="32"/>
          <w:u w:val="single"/>
        </w:rPr>
      </w:pPr>
      <w:r>
        <w:rPr>
          <w:rFonts w:hint="eastAsia"/>
          <w:sz w:val="32"/>
        </w:rPr>
        <w:t>研 究 方 向：</w:t>
      </w:r>
      <w:r w:rsidR="00F9242B">
        <w:rPr>
          <w:rFonts w:hint="eastAsia"/>
          <w:sz w:val="32"/>
        </w:rPr>
        <w:t>_________</w:t>
      </w:r>
      <w:r w:rsidR="00D35EBE">
        <w:rPr>
          <w:rFonts w:hint="eastAsia"/>
          <w:sz w:val="32"/>
          <w:u w:val="single"/>
        </w:rPr>
        <w:t>图像处理与模式识别</w:t>
      </w:r>
      <w:r w:rsidR="00F9242B">
        <w:rPr>
          <w:rFonts w:hint="eastAsia"/>
          <w:sz w:val="32"/>
          <w:u w:val="single"/>
        </w:rPr>
        <w:t>_</w:t>
      </w:r>
      <w:r w:rsidR="00F9242B">
        <w:rPr>
          <w:sz w:val="32"/>
          <w:u w:val="single"/>
        </w:rPr>
        <w:t>_</w:t>
      </w:r>
      <w:r w:rsidR="00F9242B">
        <w:rPr>
          <w:rFonts w:hint="eastAsia"/>
          <w:sz w:val="32"/>
          <w:u w:val="single"/>
        </w:rPr>
        <w:t>_____</w:t>
      </w:r>
      <w:r>
        <w:rPr>
          <w:rFonts w:hint="eastAsia"/>
          <w:sz w:val="32"/>
          <w:u w:val="single"/>
        </w:rPr>
        <w:t xml:space="preserve">     </w:t>
      </w:r>
    </w:p>
    <w:p w14:paraId="1DF90F2C" w14:textId="43C9BA74" w:rsidR="00D012F3" w:rsidRDefault="00D012F3" w:rsidP="00D012F3">
      <w:pPr>
        <w:ind w:firstLine="640"/>
        <w:rPr>
          <w:sz w:val="32"/>
        </w:rPr>
      </w:pPr>
      <w:r>
        <w:rPr>
          <w:rFonts w:hint="eastAsia"/>
          <w:sz w:val="32"/>
        </w:rPr>
        <w:t>指导教师姓名：</w:t>
      </w:r>
      <w:r w:rsidR="00273DA3">
        <w:rPr>
          <w:rFonts w:hint="eastAsia"/>
          <w:sz w:val="32"/>
          <w:u w:val="single"/>
        </w:rPr>
        <w:t xml:space="preserve">  </w:t>
      </w:r>
      <w:r>
        <w:rPr>
          <w:rFonts w:hint="eastAsia"/>
          <w:sz w:val="32"/>
          <w:u w:val="single"/>
        </w:rPr>
        <w:t xml:space="preserve"> </w:t>
      </w:r>
      <w:r w:rsidR="00991B14">
        <w:rPr>
          <w:rFonts w:hint="eastAsia"/>
          <w:sz w:val="32"/>
          <w:u w:val="single"/>
        </w:rPr>
        <w:t xml:space="preserve">朱远平 </w:t>
      </w:r>
      <w:r w:rsidR="00273DA3">
        <w:rPr>
          <w:rFonts w:hint="eastAsia"/>
          <w:sz w:val="32"/>
          <w:u w:val="single"/>
        </w:rPr>
        <w:t xml:space="preserve"> </w:t>
      </w:r>
      <w:r>
        <w:rPr>
          <w:rFonts w:hint="eastAsia"/>
          <w:sz w:val="32"/>
        </w:rPr>
        <w:t>专业技术职称：</w:t>
      </w:r>
      <w:r w:rsidR="0048243D">
        <w:rPr>
          <w:rFonts w:hint="eastAsia"/>
          <w:sz w:val="32"/>
        </w:rPr>
        <w:t>_</w:t>
      </w:r>
      <w:r w:rsidR="00273DA3" w:rsidRPr="00273DA3">
        <w:rPr>
          <w:rFonts w:hint="eastAsia"/>
          <w:sz w:val="32"/>
          <w:u w:val="single"/>
        </w:rPr>
        <w:t>副教授</w:t>
      </w:r>
      <w:r w:rsidR="0048243D">
        <w:rPr>
          <w:rFonts w:hint="eastAsia"/>
          <w:sz w:val="32"/>
          <w:u w:val="single"/>
        </w:rPr>
        <w:t>_</w:t>
      </w:r>
      <w:r>
        <w:rPr>
          <w:rFonts w:hint="eastAsia"/>
          <w:sz w:val="32"/>
          <w:u w:val="single"/>
        </w:rPr>
        <w:t xml:space="preserve">        </w:t>
      </w:r>
    </w:p>
    <w:p w14:paraId="67F7FBED" w14:textId="462B4B86" w:rsidR="00EB4DAF" w:rsidRPr="00B864A8" w:rsidRDefault="00D012F3" w:rsidP="00B864A8">
      <w:pPr>
        <w:ind w:firstLine="640"/>
      </w:pPr>
      <w:r>
        <w:rPr>
          <w:rFonts w:hint="eastAsia"/>
          <w:sz w:val="32"/>
        </w:rPr>
        <w:t>提交论文日期：</w:t>
      </w:r>
      <w:r w:rsidR="00240F08">
        <w:rPr>
          <w:rFonts w:hint="eastAsia"/>
          <w:sz w:val="32"/>
        </w:rPr>
        <w:t>________</w:t>
      </w:r>
      <w:r w:rsidR="00240F08">
        <w:rPr>
          <w:rFonts w:hint="eastAsia"/>
          <w:sz w:val="32"/>
          <w:u w:val="single"/>
        </w:rPr>
        <w:t>2017年2月14日</w:t>
      </w:r>
      <w:r w:rsidR="00240F08">
        <w:rPr>
          <w:sz w:val="32"/>
          <w:u w:val="single"/>
        </w:rPr>
        <w:t>________</w:t>
      </w:r>
      <w:r w:rsidR="009C7406">
        <w:rPr>
          <w:sz w:val="32"/>
          <w:u w:val="single"/>
        </w:rPr>
        <w:t>_</w:t>
      </w:r>
      <w:r w:rsidR="00240F08">
        <w:rPr>
          <w:sz w:val="32"/>
          <w:u w:val="single"/>
        </w:rPr>
        <w:t>_</w:t>
      </w:r>
      <w:r>
        <w:rPr>
          <w:rFonts w:hint="eastAsia"/>
          <w:sz w:val="32"/>
          <w:u w:val="single"/>
        </w:rPr>
        <w:t xml:space="preserve">             </w:t>
      </w:r>
    </w:p>
    <w:p w14:paraId="3FAE1225" w14:textId="6B872034" w:rsidR="00F93E34" w:rsidRDefault="00F93E34" w:rsidP="00F6778A">
      <w:pPr>
        <w:spacing w:before="600" w:after="120"/>
        <w:ind w:firstLineChars="0" w:firstLine="0"/>
        <w:jc w:val="center"/>
        <w:rPr>
          <w:rFonts w:ascii="黑体" w:eastAsia="黑体"/>
          <w:sz w:val="44"/>
        </w:rPr>
      </w:pPr>
      <w:r>
        <w:rPr>
          <w:rFonts w:ascii="黑体" w:eastAsia="黑体" w:hint="eastAsia"/>
          <w:sz w:val="44"/>
        </w:rPr>
        <w:lastRenderedPageBreak/>
        <w:t>独创性声明</w:t>
      </w:r>
    </w:p>
    <w:p w14:paraId="6D64B9C6" w14:textId="4B8D43EC" w:rsidR="00F93E34" w:rsidRPr="000F3A2D" w:rsidRDefault="00F93E34" w:rsidP="000F3A2D">
      <w:pPr>
        <w:spacing w:before="120" w:line="420" w:lineRule="exact"/>
        <w:ind w:firstLine="520"/>
      </w:pPr>
      <w:r>
        <w:rPr>
          <w:rFonts w:hint="eastAsia"/>
          <w:sz w:val="26"/>
        </w:rPr>
        <w:tab/>
      </w:r>
      <w:r>
        <w:rPr>
          <w:rFonts w:hint="eastAsia"/>
        </w:rPr>
        <w:t>本人声明所呈交的论文是我个人在导师指导下进行的研究工作及取得的研究成果。尽我所知，除了文中特别加以标注和致谢的地方外，论文中不包含其他人已经发表或撰写过的研究成果，也不包含为获得</w:t>
      </w:r>
      <w:r w:rsidRPr="000E597F">
        <w:rPr>
          <w:rFonts w:eastAsia="楷体_GB2312" w:hint="eastAsia"/>
          <w:b/>
          <w:szCs w:val="24"/>
          <w:u w:val="single"/>
        </w:rPr>
        <w:t>天津师范大学</w:t>
      </w:r>
      <w:r>
        <w:rPr>
          <w:rFonts w:hint="eastAsia"/>
        </w:rPr>
        <w:t>或其它教育机构的学位或证书而使用过的材料。与我一同工作的同志对本研究所做的任何贡献均已在论文中作了明确的说明并表示了谢意。</w:t>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p>
    <w:p w14:paraId="4C37D059" w14:textId="55726734" w:rsidR="00F93E34" w:rsidRDefault="00F93E34" w:rsidP="00F93E34">
      <w:pPr>
        <w:spacing w:before="120" w:line="360" w:lineRule="exact"/>
        <w:ind w:left="3400" w:firstLine="520"/>
        <w:rPr>
          <w:sz w:val="26"/>
        </w:rPr>
      </w:pPr>
      <w:r>
        <w:rPr>
          <w:rFonts w:hint="eastAsia"/>
          <w:sz w:val="26"/>
        </w:rPr>
        <w:t>签  名：</w:t>
      </w:r>
      <w:r w:rsidR="006B1D8D">
        <w:rPr>
          <w:rFonts w:hint="eastAsia"/>
          <w:sz w:val="26"/>
          <w:u w:val="single"/>
        </w:rPr>
        <w:tab/>
      </w:r>
      <w:r w:rsidR="006B1D8D">
        <w:rPr>
          <w:rFonts w:hint="eastAsia"/>
          <w:sz w:val="26"/>
          <w:u w:val="single"/>
        </w:rPr>
        <w:tab/>
      </w:r>
      <w:r>
        <w:rPr>
          <w:rFonts w:hint="eastAsia"/>
          <w:sz w:val="26"/>
        </w:rPr>
        <w:t>日  期：</w:t>
      </w:r>
      <w:r>
        <w:rPr>
          <w:rFonts w:hint="eastAsia"/>
          <w:sz w:val="26"/>
          <w:u w:val="single"/>
        </w:rPr>
        <w:tab/>
      </w:r>
      <w:r>
        <w:rPr>
          <w:rFonts w:hint="eastAsia"/>
          <w:sz w:val="26"/>
          <w:u w:val="single"/>
        </w:rPr>
        <w:tab/>
        <w:t xml:space="preserve">  </w:t>
      </w:r>
    </w:p>
    <w:p w14:paraId="1440CF9C" w14:textId="77777777" w:rsidR="00F93E34" w:rsidRDefault="00F93E34" w:rsidP="00F93E34">
      <w:pPr>
        <w:ind w:firstLine="480"/>
      </w:pPr>
    </w:p>
    <w:p w14:paraId="207D6A87" w14:textId="77777777" w:rsidR="006D1808" w:rsidRDefault="003F6477">
      <w:pPr>
        <w:spacing w:after="587" w:line="455" w:lineRule="auto"/>
        <w:ind w:left="10" w:right="120" w:firstLine="640"/>
        <w:jc w:val="center"/>
      </w:pPr>
      <w:r>
        <w:rPr>
          <w:rFonts w:cs="宋体"/>
          <w:sz w:val="32"/>
        </w:rPr>
        <w:t>研究生学位论文使用授权说明</w:t>
      </w:r>
    </w:p>
    <w:p w14:paraId="066C6ECD" w14:textId="77777777" w:rsidR="006D1808" w:rsidRDefault="003F6477">
      <w:pPr>
        <w:spacing w:after="121" w:line="268" w:lineRule="auto"/>
        <w:ind w:left="598" w:right="11" w:firstLine="480"/>
        <w:jc w:val="both"/>
      </w:pPr>
      <w:r>
        <w:rPr>
          <w:rFonts w:cs="宋体"/>
        </w:rPr>
        <w:t>本人完全了解天津师范大学关于收集、保存、使用研究生学位论文的规定，</w:t>
      </w:r>
    </w:p>
    <w:p w14:paraId="08E352F7" w14:textId="77777777" w:rsidR="006D1808" w:rsidRDefault="003F6477">
      <w:pPr>
        <w:spacing w:after="272" w:line="268" w:lineRule="auto"/>
        <w:ind w:left="24" w:right="11" w:firstLine="480"/>
        <w:jc w:val="both"/>
      </w:pPr>
      <w:r>
        <w:rPr>
          <w:rFonts w:cs="宋体"/>
        </w:rPr>
        <w:t>即：</w:t>
      </w:r>
    </w:p>
    <w:p w14:paraId="13F292D1" w14:textId="77777777" w:rsidR="006D1808" w:rsidRDefault="003F6477">
      <w:pPr>
        <w:numPr>
          <w:ilvl w:val="0"/>
          <w:numId w:val="1"/>
        </w:numPr>
        <w:spacing w:after="297" w:line="268" w:lineRule="auto"/>
        <w:ind w:right="11" w:firstLine="480"/>
        <w:jc w:val="both"/>
      </w:pPr>
      <w:r>
        <w:rPr>
          <w:rFonts w:cs="宋体"/>
        </w:rPr>
        <w:t>按照学校要求向图书馆提交学位论文的印刷本和电子版本；</w:t>
      </w:r>
    </w:p>
    <w:p w14:paraId="5BF72188" w14:textId="77777777" w:rsidR="006D1808" w:rsidRDefault="003F6477">
      <w:pPr>
        <w:numPr>
          <w:ilvl w:val="0"/>
          <w:numId w:val="1"/>
        </w:numPr>
        <w:spacing w:after="121" w:line="378" w:lineRule="auto"/>
        <w:ind w:right="11" w:firstLine="480"/>
        <w:jc w:val="both"/>
      </w:pPr>
      <w:r>
        <w:rPr>
          <w:rFonts w:cs="宋体"/>
        </w:rPr>
        <w:t>图书馆有权保存学位论文的印刷本和电子版，并通过校园网向本校读者提供全文与阅览服务。</w:t>
      </w:r>
    </w:p>
    <w:p w14:paraId="32CE54CB" w14:textId="77777777" w:rsidR="006D1808" w:rsidRDefault="003F6477">
      <w:pPr>
        <w:numPr>
          <w:ilvl w:val="0"/>
          <w:numId w:val="1"/>
        </w:numPr>
        <w:spacing w:after="297" w:line="268" w:lineRule="auto"/>
        <w:ind w:right="11" w:firstLine="480"/>
        <w:jc w:val="both"/>
      </w:pPr>
      <w:r>
        <w:rPr>
          <w:rFonts w:cs="宋体"/>
        </w:rPr>
        <w:t>图书馆可以采用数字化或其它手段保存论文；</w:t>
      </w:r>
    </w:p>
    <w:p w14:paraId="3097C949" w14:textId="77777777" w:rsidR="006D1808" w:rsidRDefault="003F6477">
      <w:pPr>
        <w:numPr>
          <w:ilvl w:val="0"/>
          <w:numId w:val="1"/>
        </w:numPr>
        <w:spacing w:after="814" w:line="378" w:lineRule="auto"/>
        <w:ind w:right="11" w:firstLine="480"/>
        <w:jc w:val="both"/>
      </w:pPr>
      <w:r>
        <w:rPr>
          <w:rFonts w:cs="宋体"/>
        </w:rPr>
        <w:t>因某种特殊原因需要延迟发布学位论文，按学位论文保密规定处理，保密论文在解密后遵守此规定。</w:t>
      </w:r>
    </w:p>
    <w:p w14:paraId="4A11D1AE" w14:textId="755DEF52" w:rsidR="006D1808" w:rsidRDefault="003F6477">
      <w:pPr>
        <w:tabs>
          <w:tab w:val="center" w:pos="3240"/>
          <w:tab w:val="center" w:pos="5760"/>
        </w:tabs>
        <w:spacing w:after="354" w:line="265" w:lineRule="auto"/>
        <w:ind w:firstLine="480"/>
      </w:pPr>
      <w:r>
        <w:tab/>
      </w:r>
      <w:r w:rsidR="00910224">
        <w:t xml:space="preserve">                </w:t>
      </w:r>
      <w:r>
        <w:rPr>
          <w:rFonts w:cs="宋体"/>
        </w:rPr>
        <w:t>论文作者签名：</w:t>
      </w:r>
      <w:r>
        <w:rPr>
          <w:rFonts w:cs="宋体"/>
        </w:rPr>
        <w:tab/>
      </w:r>
      <w:r w:rsidR="00910224">
        <w:rPr>
          <w:rFonts w:cs="宋体"/>
        </w:rPr>
        <w:t xml:space="preserve">                </w:t>
      </w:r>
      <w:r>
        <w:rPr>
          <w:rFonts w:cs="宋体"/>
        </w:rPr>
        <w:t>导师签名：</w:t>
      </w:r>
    </w:p>
    <w:p w14:paraId="28A5EA16" w14:textId="6D7493B4" w:rsidR="006D1808" w:rsidRDefault="00910224">
      <w:pPr>
        <w:spacing w:after="298" w:line="265" w:lineRule="auto"/>
        <w:ind w:left="1208" w:firstLine="480"/>
        <w:jc w:val="center"/>
      </w:pPr>
      <w:r>
        <w:rPr>
          <w:rFonts w:cs="宋体" w:hint="eastAsia"/>
        </w:rPr>
        <w:t xml:space="preserve">        </w:t>
      </w:r>
      <w:r w:rsidR="003F6477">
        <w:rPr>
          <w:rFonts w:cs="宋体"/>
        </w:rPr>
        <w:t xml:space="preserve">日期： </w:t>
      </w:r>
      <w:r w:rsidR="00F13452">
        <w:rPr>
          <w:rFonts w:cs="宋体"/>
        </w:rPr>
        <w:t xml:space="preserve">   </w:t>
      </w:r>
      <w:r w:rsidR="003F6477">
        <w:rPr>
          <w:rFonts w:cs="宋体"/>
        </w:rPr>
        <w:t xml:space="preserve">年 </w:t>
      </w:r>
      <w:r w:rsidR="00F13452">
        <w:rPr>
          <w:rFonts w:cs="宋体"/>
        </w:rPr>
        <w:t xml:space="preserve">  </w:t>
      </w:r>
      <w:r w:rsidR="003F6477">
        <w:rPr>
          <w:rFonts w:cs="宋体"/>
        </w:rPr>
        <w:t xml:space="preserve">月 </w:t>
      </w:r>
      <w:r w:rsidR="00F13452">
        <w:rPr>
          <w:rFonts w:cs="宋体"/>
        </w:rPr>
        <w:t xml:space="preserve"> </w:t>
      </w:r>
      <w:r w:rsidR="008D067B">
        <w:rPr>
          <w:rFonts w:cs="宋体"/>
        </w:rPr>
        <w:t xml:space="preserve"> </w:t>
      </w:r>
      <w:r w:rsidR="003F6477">
        <w:rPr>
          <w:rFonts w:cs="宋体"/>
        </w:rPr>
        <w:t>日</w:t>
      </w:r>
    </w:p>
    <w:p w14:paraId="00121AB9" w14:textId="77777777" w:rsidR="006D1808" w:rsidRDefault="003F6477" w:rsidP="003A554C">
      <w:pPr>
        <w:pStyle w:val="2"/>
        <w:spacing w:after="828"/>
        <w:jc w:val="center"/>
      </w:pPr>
      <w:r>
        <w:lastRenderedPageBreak/>
        <w:t>天津师范大学硕士学位论文原创声明</w:t>
      </w:r>
    </w:p>
    <w:p w14:paraId="5197DEAF" w14:textId="398E5185" w:rsidR="006D1808" w:rsidRDefault="00743DED" w:rsidP="00743DED">
      <w:pPr>
        <w:spacing w:after="40" w:line="265" w:lineRule="auto"/>
        <w:ind w:left="10" w:right="132" w:firstLine="480"/>
        <w:jc w:val="both"/>
      </w:pPr>
      <w:r>
        <w:rPr>
          <w:rFonts w:cs="宋体" w:hint="eastAsia"/>
        </w:rPr>
        <w:t xml:space="preserve">    </w:t>
      </w:r>
      <w:r w:rsidR="003F6477">
        <w:rPr>
          <w:rFonts w:cs="宋体"/>
        </w:rPr>
        <w:t>本人郑重声明</w:t>
      </w:r>
      <w:r w:rsidR="003F6477">
        <w:rPr>
          <w:rFonts w:ascii="Times New Roman" w:eastAsia="Times New Roman" w:hAnsi="Times New Roman" w:cs="Times New Roman"/>
        </w:rPr>
        <w:t>:</w:t>
      </w:r>
      <w:r w:rsidR="003F6477">
        <w:rPr>
          <w:rFonts w:cs="宋体"/>
        </w:rPr>
        <w:t>此处所提交的硕士学位论文《</w:t>
      </w:r>
      <w:r w:rsidR="006D448A" w:rsidRPr="006D448A">
        <w:rPr>
          <w:rFonts w:cs="宋体" w:hint="eastAsia"/>
          <w:szCs w:val="24"/>
        </w:rPr>
        <w:t>基于</w:t>
      </w:r>
      <w:r w:rsidR="001B7800">
        <w:rPr>
          <w:rFonts w:cs="宋体" w:hint="eastAsia"/>
          <w:szCs w:val="24"/>
        </w:rPr>
        <w:t>RNN</w:t>
      </w:r>
      <w:r w:rsidR="006D448A" w:rsidRPr="006D448A">
        <w:rPr>
          <w:rFonts w:cs="宋体" w:hint="eastAsia"/>
          <w:szCs w:val="24"/>
        </w:rPr>
        <w:t>的端对端场景文本识别方法的研究</w:t>
      </w:r>
      <w:r w:rsidR="003F6477">
        <w:rPr>
          <w:rFonts w:cs="宋体"/>
        </w:rPr>
        <w:t>》，是本人在导师指导下，在天津师范大学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14:paraId="4A46B13F" w14:textId="77777777" w:rsidR="006D1808" w:rsidRDefault="003F6477">
      <w:pPr>
        <w:tabs>
          <w:tab w:val="center" w:pos="3631"/>
          <w:tab w:val="right" w:pos="8311"/>
        </w:tabs>
        <w:spacing w:after="795" w:line="265" w:lineRule="auto"/>
        <w:ind w:firstLine="480"/>
      </w:pPr>
      <w:r>
        <w:tab/>
      </w:r>
      <w:r>
        <w:rPr>
          <w:rFonts w:cs="宋体"/>
        </w:rPr>
        <w:t>作者签名：</w:t>
      </w:r>
      <w:r>
        <w:rPr>
          <w:rFonts w:cs="宋体"/>
        </w:rPr>
        <w:tab/>
        <w:t>日期： 年 月 日</w:t>
      </w:r>
    </w:p>
    <w:p w14:paraId="150AA4EB" w14:textId="77777777" w:rsidR="006D1808" w:rsidRDefault="003F6477" w:rsidP="00961EB2">
      <w:pPr>
        <w:pStyle w:val="2"/>
        <w:spacing w:after="830"/>
        <w:ind w:right="125"/>
        <w:jc w:val="center"/>
      </w:pPr>
      <w:r>
        <w:t>天津师范大学硕士学位论文使用授权书</w:t>
      </w:r>
    </w:p>
    <w:p w14:paraId="5465757B" w14:textId="455B72BE" w:rsidR="006D1808" w:rsidRDefault="003F6477" w:rsidP="006158E6">
      <w:pPr>
        <w:spacing w:after="40" w:line="265" w:lineRule="auto"/>
        <w:ind w:left="10" w:right="132" w:firstLine="480"/>
      </w:pPr>
      <w:r>
        <w:rPr>
          <w:rFonts w:cs="宋体"/>
        </w:rPr>
        <w:t>《</w:t>
      </w:r>
      <w:r w:rsidR="006A5270" w:rsidRPr="006D448A">
        <w:rPr>
          <w:rFonts w:cs="宋体" w:hint="eastAsia"/>
          <w:szCs w:val="24"/>
        </w:rPr>
        <w:t>基于</w:t>
      </w:r>
      <w:r w:rsidR="00A04DFE">
        <w:rPr>
          <w:rFonts w:cs="宋体" w:hint="eastAsia"/>
          <w:szCs w:val="24"/>
        </w:rPr>
        <w:t>深度学习的</w:t>
      </w:r>
      <w:r w:rsidR="006A5270" w:rsidRPr="006D448A">
        <w:rPr>
          <w:rFonts w:cs="宋体" w:hint="eastAsia"/>
          <w:szCs w:val="24"/>
        </w:rPr>
        <w:t>的端对端</w:t>
      </w:r>
      <w:r w:rsidR="00A04DFE">
        <w:rPr>
          <w:rFonts w:cs="宋体" w:hint="eastAsia"/>
          <w:szCs w:val="24"/>
        </w:rPr>
        <w:t>自然</w:t>
      </w:r>
      <w:r w:rsidR="006A5270" w:rsidRPr="006D448A">
        <w:rPr>
          <w:rFonts w:cs="宋体" w:hint="eastAsia"/>
          <w:szCs w:val="24"/>
        </w:rPr>
        <w:t>场景文本识别方法的研究</w:t>
      </w:r>
      <w:r>
        <w:rPr>
          <w:rFonts w:cs="宋体"/>
        </w:rPr>
        <w:t>》系本人在天津师范大学攻读硕士学位期间在导师指导下完成的硕士学位论文。本论文的研究成果归天津师范大学所有，本论文的研究内容不得以其他单位的名义发表。本人完全了解天津师范大学关于保存、使用学位论文的规定，同意学校保留并向有关部门送交论文的复印件和电子版本，允许论文被查阅和借阅，同意学校将论文加入《中国优秀博硕士学位论文全文数据库》和编入《中国知识资源总库》。本人授权天津师范大学，可以采用影印、缩印或其他复制手段保存论文，可以公布论文的全部或部分内容。</w:t>
      </w:r>
    </w:p>
    <w:p w14:paraId="5358CCAB" w14:textId="77777777" w:rsidR="006D1808" w:rsidRDefault="003F6477">
      <w:pPr>
        <w:spacing w:after="121" w:line="268" w:lineRule="auto"/>
        <w:ind w:left="850" w:right="11" w:firstLine="480"/>
        <w:jc w:val="both"/>
      </w:pPr>
      <w:r>
        <w:rPr>
          <w:rFonts w:cs="宋体"/>
        </w:rPr>
        <w:t>本学位论文属于（请在以下相应方框内打“√</w:t>
      </w:r>
      <w:r>
        <w:rPr>
          <w:rFonts w:ascii="Times New Roman" w:eastAsia="Times New Roman" w:hAnsi="Times New Roman" w:cs="Times New Roman"/>
        </w:rPr>
        <w:t>");</w:t>
      </w:r>
    </w:p>
    <w:p w14:paraId="10B0A5EC" w14:textId="77777777" w:rsidR="006D1808" w:rsidRDefault="003F6477">
      <w:pPr>
        <w:tabs>
          <w:tab w:val="center" w:pos="1350"/>
          <w:tab w:val="center" w:pos="3780"/>
        </w:tabs>
        <w:spacing w:after="0" w:line="268" w:lineRule="auto"/>
        <w:ind w:firstLine="480"/>
      </w:pPr>
      <w:r>
        <w:tab/>
      </w:r>
      <w:r>
        <w:rPr>
          <w:rFonts w:cs="宋体"/>
        </w:rPr>
        <w:t>保密□</w:t>
      </w:r>
      <w:r>
        <w:rPr>
          <w:rFonts w:ascii="Times New Roman" w:eastAsia="Times New Roman" w:hAnsi="Times New Roman" w:cs="Times New Roman"/>
        </w:rPr>
        <w:t>,</w:t>
      </w:r>
      <w:r>
        <w:rPr>
          <w:rFonts w:cs="宋体"/>
        </w:rPr>
        <w:t>在</w:t>
      </w:r>
      <w:r>
        <w:rPr>
          <w:rFonts w:cs="宋体"/>
        </w:rPr>
        <w:tab/>
        <w:t>年解密后适用本授权书</w:t>
      </w:r>
    </w:p>
    <w:p w14:paraId="63DA147E" w14:textId="77777777" w:rsidR="006D1808" w:rsidRDefault="003F6477">
      <w:pPr>
        <w:spacing w:after="900" w:line="268" w:lineRule="auto"/>
        <w:ind w:left="850" w:right="11" w:firstLine="480"/>
        <w:jc w:val="both"/>
      </w:pPr>
      <w:r>
        <w:rPr>
          <w:rFonts w:cs="宋体"/>
        </w:rPr>
        <w:t>不保密□</w:t>
      </w:r>
    </w:p>
    <w:tbl>
      <w:tblPr>
        <w:tblStyle w:val="TableGrid"/>
        <w:tblpPr w:vertAnchor="text" w:tblpX="3120" w:tblpY="155"/>
        <w:tblOverlap w:val="never"/>
        <w:tblW w:w="4812" w:type="dxa"/>
        <w:tblInd w:w="0" w:type="dxa"/>
        <w:tblCellMar>
          <w:bottom w:w="14" w:type="dxa"/>
        </w:tblCellMar>
        <w:tblLook w:val="04A0" w:firstRow="1" w:lastRow="0" w:firstColumn="1" w:lastColumn="0" w:noHBand="0" w:noVBand="1"/>
      </w:tblPr>
      <w:tblGrid>
        <w:gridCol w:w="1746"/>
        <w:gridCol w:w="906"/>
        <w:gridCol w:w="720"/>
        <w:gridCol w:w="720"/>
        <w:gridCol w:w="720"/>
      </w:tblGrid>
      <w:tr w:rsidR="006D1808" w14:paraId="0BBE4536" w14:textId="77777777">
        <w:trPr>
          <w:trHeight w:val="282"/>
        </w:trPr>
        <w:tc>
          <w:tcPr>
            <w:tcW w:w="2105" w:type="dxa"/>
            <w:tcBorders>
              <w:top w:val="nil"/>
              <w:left w:val="nil"/>
              <w:bottom w:val="nil"/>
              <w:right w:val="nil"/>
            </w:tcBorders>
          </w:tcPr>
          <w:p w14:paraId="405103BC" w14:textId="5034B4F9" w:rsidR="006D1808" w:rsidRDefault="003F6477" w:rsidP="00607A93">
            <w:pPr>
              <w:ind w:firstLineChars="0" w:firstLine="0"/>
            </w:pPr>
            <w:r>
              <w:rPr>
                <w:rFonts w:cs="宋体"/>
              </w:rPr>
              <w:t>作者签名</w:t>
            </w:r>
            <w:r w:rsidR="00C43960">
              <w:rPr>
                <w:rFonts w:cs="宋体" w:hint="eastAsia"/>
              </w:rPr>
              <w:t>：</w:t>
            </w:r>
          </w:p>
        </w:tc>
        <w:tc>
          <w:tcPr>
            <w:tcW w:w="1027" w:type="dxa"/>
            <w:tcBorders>
              <w:top w:val="nil"/>
              <w:left w:val="nil"/>
              <w:bottom w:val="nil"/>
              <w:right w:val="nil"/>
            </w:tcBorders>
          </w:tcPr>
          <w:p w14:paraId="7F091497" w14:textId="5DF835E1" w:rsidR="006D1808" w:rsidRDefault="00E24504" w:rsidP="009177DA">
            <w:pPr>
              <w:ind w:firstLineChars="0" w:firstLine="0"/>
            </w:pPr>
            <w:r>
              <w:rPr>
                <w:rFonts w:cs="宋体" w:hint="eastAsia"/>
              </w:rPr>
              <w:t xml:space="preserve"> </w:t>
            </w:r>
            <w:r w:rsidR="003F6477">
              <w:rPr>
                <w:rFonts w:cs="宋体"/>
              </w:rPr>
              <w:t>日期</w:t>
            </w:r>
            <w:r w:rsidR="00607A93">
              <w:rPr>
                <w:rFonts w:cs="宋体" w:hint="eastAsia"/>
              </w:rPr>
              <w:t>：</w:t>
            </w:r>
          </w:p>
        </w:tc>
        <w:tc>
          <w:tcPr>
            <w:tcW w:w="720" w:type="dxa"/>
            <w:tcBorders>
              <w:top w:val="nil"/>
              <w:left w:val="nil"/>
              <w:bottom w:val="nil"/>
              <w:right w:val="nil"/>
            </w:tcBorders>
          </w:tcPr>
          <w:p w14:paraId="1A67E822" w14:textId="77777777" w:rsidR="006D1808" w:rsidRDefault="003F6477">
            <w:pPr>
              <w:ind w:firstLine="480"/>
            </w:pPr>
            <w:r>
              <w:rPr>
                <w:rFonts w:cs="宋体"/>
              </w:rPr>
              <w:t>年</w:t>
            </w:r>
          </w:p>
        </w:tc>
        <w:tc>
          <w:tcPr>
            <w:tcW w:w="720" w:type="dxa"/>
            <w:tcBorders>
              <w:top w:val="nil"/>
              <w:left w:val="nil"/>
              <w:bottom w:val="nil"/>
              <w:right w:val="nil"/>
            </w:tcBorders>
          </w:tcPr>
          <w:p w14:paraId="1F411CD2" w14:textId="77777777" w:rsidR="006D1808" w:rsidRDefault="003F6477">
            <w:pPr>
              <w:ind w:firstLine="480"/>
            </w:pPr>
            <w:r>
              <w:rPr>
                <w:rFonts w:cs="宋体"/>
              </w:rPr>
              <w:t>月</w:t>
            </w:r>
          </w:p>
        </w:tc>
        <w:tc>
          <w:tcPr>
            <w:tcW w:w="240" w:type="dxa"/>
            <w:tcBorders>
              <w:top w:val="nil"/>
              <w:left w:val="nil"/>
              <w:bottom w:val="nil"/>
              <w:right w:val="nil"/>
            </w:tcBorders>
          </w:tcPr>
          <w:p w14:paraId="1FFB6E2C" w14:textId="77777777" w:rsidR="006D1808" w:rsidRDefault="003F6477">
            <w:pPr>
              <w:ind w:firstLine="480"/>
              <w:jc w:val="both"/>
            </w:pPr>
            <w:r>
              <w:rPr>
                <w:rFonts w:cs="宋体"/>
              </w:rPr>
              <w:t>日</w:t>
            </w:r>
          </w:p>
        </w:tc>
      </w:tr>
      <w:tr w:rsidR="006D1808" w14:paraId="7AF2D47D" w14:textId="77777777">
        <w:trPr>
          <w:trHeight w:val="453"/>
        </w:trPr>
        <w:tc>
          <w:tcPr>
            <w:tcW w:w="2105" w:type="dxa"/>
            <w:tcBorders>
              <w:top w:val="nil"/>
              <w:left w:val="nil"/>
              <w:bottom w:val="nil"/>
              <w:right w:val="nil"/>
            </w:tcBorders>
            <w:vAlign w:val="bottom"/>
          </w:tcPr>
          <w:p w14:paraId="1D71D713" w14:textId="2AFEFA18" w:rsidR="006D1808" w:rsidRDefault="003F6477" w:rsidP="00607A93">
            <w:pPr>
              <w:ind w:firstLineChars="0" w:firstLine="0"/>
            </w:pPr>
            <w:r>
              <w:rPr>
                <w:rFonts w:cs="宋体"/>
              </w:rPr>
              <w:t>导师签名</w:t>
            </w:r>
            <w:r w:rsidR="00C43960">
              <w:rPr>
                <w:rFonts w:asciiTheme="minorEastAsia" w:eastAsiaTheme="minorEastAsia" w:hAnsiTheme="minorEastAsia" w:cs="Times New Roman" w:hint="eastAsia"/>
              </w:rPr>
              <w:t>：</w:t>
            </w:r>
          </w:p>
        </w:tc>
        <w:tc>
          <w:tcPr>
            <w:tcW w:w="1027" w:type="dxa"/>
            <w:tcBorders>
              <w:top w:val="nil"/>
              <w:left w:val="nil"/>
              <w:bottom w:val="nil"/>
              <w:right w:val="nil"/>
            </w:tcBorders>
            <w:vAlign w:val="bottom"/>
          </w:tcPr>
          <w:p w14:paraId="3354BF0E" w14:textId="7B6997E5" w:rsidR="006D1808" w:rsidRDefault="00E24504" w:rsidP="009177DA">
            <w:pPr>
              <w:ind w:firstLineChars="0" w:firstLine="0"/>
            </w:pPr>
            <w:r>
              <w:rPr>
                <w:rFonts w:cs="宋体" w:hint="eastAsia"/>
              </w:rPr>
              <w:t xml:space="preserve"> </w:t>
            </w:r>
            <w:r w:rsidR="003F6477">
              <w:rPr>
                <w:rFonts w:cs="宋体"/>
              </w:rPr>
              <w:t>日期</w:t>
            </w:r>
            <w:r w:rsidR="003F6477">
              <w:rPr>
                <w:rFonts w:ascii="Times New Roman" w:eastAsia="Times New Roman" w:hAnsi="Times New Roman" w:cs="Times New Roman"/>
              </w:rPr>
              <w:t>:</w:t>
            </w:r>
          </w:p>
        </w:tc>
        <w:tc>
          <w:tcPr>
            <w:tcW w:w="720" w:type="dxa"/>
            <w:tcBorders>
              <w:top w:val="nil"/>
              <w:left w:val="nil"/>
              <w:bottom w:val="nil"/>
              <w:right w:val="nil"/>
            </w:tcBorders>
            <w:vAlign w:val="bottom"/>
          </w:tcPr>
          <w:p w14:paraId="55325D0B" w14:textId="77777777" w:rsidR="006D1808" w:rsidRDefault="003F6477">
            <w:pPr>
              <w:ind w:firstLine="480"/>
            </w:pPr>
            <w:r>
              <w:rPr>
                <w:rFonts w:cs="宋体"/>
              </w:rPr>
              <w:t>年</w:t>
            </w:r>
          </w:p>
        </w:tc>
        <w:tc>
          <w:tcPr>
            <w:tcW w:w="720" w:type="dxa"/>
            <w:tcBorders>
              <w:top w:val="nil"/>
              <w:left w:val="nil"/>
              <w:bottom w:val="nil"/>
              <w:right w:val="nil"/>
            </w:tcBorders>
            <w:vAlign w:val="bottom"/>
          </w:tcPr>
          <w:p w14:paraId="08284A7D" w14:textId="77777777" w:rsidR="006D1808" w:rsidRDefault="003F6477">
            <w:pPr>
              <w:ind w:firstLine="480"/>
            </w:pPr>
            <w:r>
              <w:rPr>
                <w:rFonts w:cs="宋体"/>
              </w:rPr>
              <w:t>月</w:t>
            </w:r>
          </w:p>
        </w:tc>
        <w:tc>
          <w:tcPr>
            <w:tcW w:w="240" w:type="dxa"/>
            <w:tcBorders>
              <w:top w:val="nil"/>
              <w:left w:val="nil"/>
              <w:bottom w:val="nil"/>
              <w:right w:val="nil"/>
            </w:tcBorders>
            <w:vAlign w:val="bottom"/>
          </w:tcPr>
          <w:p w14:paraId="0CBE4893" w14:textId="77777777" w:rsidR="006D1808" w:rsidRDefault="003F6477">
            <w:pPr>
              <w:ind w:firstLine="480"/>
              <w:jc w:val="both"/>
            </w:pPr>
            <w:r>
              <w:rPr>
                <w:rFonts w:cs="宋体"/>
              </w:rPr>
              <w:t>日</w:t>
            </w:r>
          </w:p>
        </w:tc>
      </w:tr>
    </w:tbl>
    <w:p w14:paraId="50CEBC3D" w14:textId="77777777" w:rsidR="006D1808" w:rsidRDefault="003F6477">
      <w:pPr>
        <w:tabs>
          <w:tab w:val="center" w:pos="4113"/>
          <w:tab w:val="center" w:pos="5738"/>
        </w:tabs>
        <w:spacing w:after="3" w:line="265" w:lineRule="auto"/>
        <w:ind w:firstLine="480"/>
      </w:pPr>
      <w:r>
        <w:tab/>
      </w:r>
      <w:r>
        <w:rPr>
          <w:rFonts w:ascii="Times New Roman" w:eastAsia="Times New Roman" w:hAnsi="Times New Roman" w:cs="Times New Roman"/>
        </w:rPr>
        <w:t>:</w:t>
      </w:r>
      <w:r>
        <w:rPr>
          <w:rFonts w:ascii="Times New Roman" w:eastAsia="Times New Roman" w:hAnsi="Times New Roman" w:cs="Times New Roman"/>
        </w:rPr>
        <w:tab/>
        <w:t>:</w:t>
      </w:r>
    </w:p>
    <w:p w14:paraId="261861AE" w14:textId="77777777" w:rsidR="006D1808" w:rsidRDefault="006D1808">
      <w:pPr>
        <w:ind w:firstLine="480"/>
        <w:sectPr w:rsidR="006D1808" w:rsidSect="00BB1A87">
          <w:headerReference w:type="even" r:id="rId9"/>
          <w:headerReference w:type="default" r:id="rId10"/>
          <w:footerReference w:type="even" r:id="rId11"/>
          <w:footerReference w:type="default" r:id="rId12"/>
          <w:headerReference w:type="first" r:id="rId13"/>
          <w:footerReference w:type="first" r:id="rId14"/>
          <w:pgSz w:w="11906" w:h="16838" w:code="9"/>
          <w:pgMar w:top="1985" w:right="1418" w:bottom="1247" w:left="1418" w:header="851" w:footer="794" w:gutter="0"/>
          <w:cols w:space="720"/>
          <w:docGrid w:type="lines" w:linePitch="331"/>
        </w:sectPr>
      </w:pPr>
    </w:p>
    <w:p w14:paraId="10680ACF" w14:textId="546177EB" w:rsidR="006D1808" w:rsidRPr="00745E78" w:rsidRDefault="003F6477" w:rsidP="00745E78">
      <w:pPr>
        <w:pStyle w:val="1"/>
      </w:pPr>
      <w:bookmarkStart w:id="0" w:name="_Toc61982"/>
      <w:r w:rsidRPr="00745E78">
        <w:rPr>
          <w:rFonts w:hint="eastAsia"/>
        </w:rPr>
        <w:lastRenderedPageBreak/>
        <w:t>摘</w:t>
      </w:r>
      <w:r w:rsidR="00C918C5" w:rsidRPr="00745E78">
        <w:t xml:space="preserve"> </w:t>
      </w:r>
      <w:r w:rsidRPr="00745E78">
        <w:rPr>
          <w:rFonts w:hint="eastAsia"/>
        </w:rPr>
        <w:t>要</w:t>
      </w:r>
      <w:bookmarkEnd w:id="0"/>
    </w:p>
    <w:p w14:paraId="424BEAE6" w14:textId="66BEFC71" w:rsidR="003A2754" w:rsidRDefault="00040EFB"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 xml:space="preserve">    </w:t>
      </w:r>
      <w:r w:rsidR="00F669CE">
        <w:rPr>
          <w:rFonts w:cs="LMRoman10-Regular" w:hint="eastAsia"/>
          <w:color w:val="auto"/>
          <w:szCs w:val="24"/>
        </w:rPr>
        <w:t>随着移动智能设备的普及，</w:t>
      </w:r>
      <w:r w:rsidR="00DE1BF1">
        <w:rPr>
          <w:rFonts w:cs="LMRoman10-Regular" w:hint="eastAsia"/>
          <w:color w:val="auto"/>
          <w:szCs w:val="24"/>
        </w:rPr>
        <w:t>图像的获取越来越便捷</w:t>
      </w:r>
      <w:r w:rsidR="00BF4F3D">
        <w:rPr>
          <w:rFonts w:cs="LMRoman10-Regular" w:hint="eastAsia"/>
          <w:color w:val="auto"/>
          <w:szCs w:val="24"/>
        </w:rPr>
        <w:t>，提取并理解智能设备拍摄的图像中的信息具有重要的应用价值</w:t>
      </w:r>
      <w:r w:rsidR="00DE1BF1">
        <w:rPr>
          <w:rFonts w:cs="LMRoman10-Regular" w:hint="eastAsia"/>
          <w:color w:val="auto"/>
          <w:szCs w:val="24"/>
        </w:rPr>
        <w:t>。</w:t>
      </w:r>
      <w:r w:rsidR="00B45458">
        <w:rPr>
          <w:rFonts w:cs="LMRoman10-Regular" w:hint="eastAsia"/>
          <w:color w:val="auto"/>
          <w:szCs w:val="24"/>
        </w:rPr>
        <w:t>文字由于包含了大量丰富的语义信息，对于计算机理解图像具有重要意义。</w:t>
      </w:r>
      <w:r w:rsidR="00183030">
        <w:rPr>
          <w:rFonts w:cs="LMRoman10-Regular" w:hint="eastAsia"/>
          <w:color w:val="auto"/>
          <w:szCs w:val="24"/>
        </w:rPr>
        <w:t>文本识别作为计算机视觉领域基础性研究工作，自然场景的文本识别具有深远的研究意义和实用价值。</w:t>
      </w:r>
      <w:r w:rsidR="00176498">
        <w:rPr>
          <w:rFonts w:cs="LMRoman10-Regular" w:hint="eastAsia"/>
          <w:color w:val="auto"/>
          <w:szCs w:val="24"/>
        </w:rPr>
        <w:t>在图像</w:t>
      </w:r>
      <w:r w:rsidR="00691206">
        <w:rPr>
          <w:rFonts w:cs="LMRoman10-Regular" w:hint="eastAsia"/>
          <w:color w:val="auto"/>
          <w:szCs w:val="24"/>
        </w:rPr>
        <w:t>检</w:t>
      </w:r>
      <w:r w:rsidR="00176498">
        <w:rPr>
          <w:rFonts w:cs="LMRoman10-Regular" w:hint="eastAsia"/>
          <w:color w:val="auto"/>
          <w:szCs w:val="24"/>
        </w:rPr>
        <w:t>索、人机交互、车牌识别等领域有着广泛的应用。</w:t>
      </w:r>
      <w:r w:rsidR="00691206">
        <w:rPr>
          <w:rFonts w:cs="LMRoman10-Regular" w:hint="eastAsia"/>
          <w:color w:val="auto"/>
          <w:szCs w:val="24"/>
        </w:rPr>
        <w:t>自然场景由于复杂的背景、多样化的字体、</w:t>
      </w:r>
      <w:r w:rsidR="00861FF1">
        <w:rPr>
          <w:rFonts w:cs="LMRoman10-Regular" w:hint="eastAsia"/>
          <w:color w:val="auto"/>
          <w:szCs w:val="24"/>
        </w:rPr>
        <w:t>以及随意的分布等问题，使得传统的光学字符识别技术</w:t>
      </w:r>
      <w:r w:rsidR="00405C36">
        <w:rPr>
          <w:rFonts w:cs="LMRoman10-Regular" w:hint="eastAsia"/>
          <w:color w:val="auto"/>
          <w:szCs w:val="24"/>
        </w:rPr>
        <w:t>（OCR）</w:t>
      </w:r>
      <w:r w:rsidR="00861FF1">
        <w:rPr>
          <w:rFonts w:cs="LMRoman10-Regular" w:hint="eastAsia"/>
          <w:color w:val="auto"/>
          <w:szCs w:val="24"/>
        </w:rPr>
        <w:t>难以</w:t>
      </w:r>
      <w:r w:rsidR="00A46C92">
        <w:rPr>
          <w:rFonts w:cs="LMRoman10-Regular" w:hint="eastAsia"/>
          <w:color w:val="auto"/>
          <w:szCs w:val="24"/>
        </w:rPr>
        <w:t>被</w:t>
      </w:r>
      <w:r w:rsidR="00861FF1">
        <w:rPr>
          <w:rFonts w:cs="LMRoman10-Regular" w:hint="eastAsia"/>
          <w:color w:val="auto"/>
          <w:szCs w:val="24"/>
        </w:rPr>
        <w:t>广泛应用。</w:t>
      </w:r>
      <w:r w:rsidR="00183030">
        <w:rPr>
          <w:rFonts w:cs="LMRoman10-Regular" w:hint="eastAsia"/>
          <w:color w:val="auto"/>
          <w:szCs w:val="24"/>
        </w:rPr>
        <w:t>自然场景中的文字检测与文本识别仍然存在很多需要解决的技术难点。</w:t>
      </w:r>
    </w:p>
    <w:p w14:paraId="690827B6" w14:textId="726784A3" w:rsidR="00B72C06" w:rsidRDefault="00A8089B"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 xml:space="preserve">    </w:t>
      </w:r>
      <w:r w:rsidR="00237036">
        <w:rPr>
          <w:rFonts w:cs="LMRoman10-Regular" w:hint="eastAsia"/>
          <w:color w:val="auto"/>
          <w:szCs w:val="24"/>
        </w:rPr>
        <w:t>得益于</w:t>
      </w:r>
      <w:r w:rsidR="00AB73B1">
        <w:rPr>
          <w:rFonts w:cs="LMRoman10-Regular" w:hint="eastAsia"/>
          <w:color w:val="auto"/>
          <w:szCs w:val="24"/>
        </w:rPr>
        <w:t>计算机硬件</w:t>
      </w:r>
      <w:r w:rsidR="00237036">
        <w:rPr>
          <w:rFonts w:cs="LMRoman10-Regular" w:hint="eastAsia"/>
          <w:color w:val="auto"/>
          <w:szCs w:val="24"/>
        </w:rPr>
        <w:t>性能的提高，以及大数据获取越来越便捷</w:t>
      </w:r>
      <w:r w:rsidR="00F20134">
        <w:rPr>
          <w:rFonts w:cs="LMRoman10-Regular" w:hint="eastAsia"/>
          <w:color w:val="auto"/>
          <w:szCs w:val="24"/>
        </w:rPr>
        <w:t>，</w:t>
      </w:r>
      <w:r w:rsidR="00B72C06">
        <w:rPr>
          <w:rFonts w:cs="LMRoman10-Regular" w:hint="eastAsia"/>
          <w:color w:val="auto"/>
          <w:szCs w:val="24"/>
        </w:rPr>
        <w:t>深度学习技术</w:t>
      </w:r>
      <w:r w:rsidR="00237036">
        <w:rPr>
          <w:rFonts w:cs="LMRoman10-Regular" w:hint="eastAsia"/>
          <w:color w:val="auto"/>
          <w:szCs w:val="24"/>
        </w:rPr>
        <w:t>近年来</w:t>
      </w:r>
      <w:r w:rsidR="00B72C06">
        <w:rPr>
          <w:rFonts w:cs="LMRoman10-Regular" w:hint="eastAsia"/>
          <w:color w:val="auto"/>
          <w:szCs w:val="24"/>
        </w:rPr>
        <w:t>取得了重大突破，在</w:t>
      </w:r>
      <w:r w:rsidR="00237036">
        <w:rPr>
          <w:rFonts w:cs="LMRoman10-Regular" w:hint="eastAsia"/>
          <w:color w:val="auto"/>
          <w:szCs w:val="24"/>
        </w:rPr>
        <w:t>模式识别领域被广泛应用。</w:t>
      </w:r>
      <w:r w:rsidR="00F20134">
        <w:rPr>
          <w:rFonts w:cs="LMRoman10-Regular" w:hint="eastAsia"/>
          <w:color w:val="auto"/>
          <w:szCs w:val="24"/>
        </w:rPr>
        <w:t>本文借鉴图像检索、目标检测、自然语言处理等领域的进展，结合深度学习技术，提出了新的识别方法，本文主要工作如下：</w:t>
      </w:r>
    </w:p>
    <w:p w14:paraId="39679AB0" w14:textId="25AD3FD8" w:rsidR="00691206" w:rsidRPr="00A4277B" w:rsidRDefault="00FC018E" w:rsidP="00A4277B">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 xml:space="preserve">   </w:t>
      </w:r>
      <w:r w:rsidR="00666ED1">
        <w:rPr>
          <w:rFonts w:cs="LMRoman10-Regular"/>
          <w:color w:val="auto"/>
          <w:szCs w:val="24"/>
        </w:rPr>
        <w:t xml:space="preserve"> </w:t>
      </w:r>
      <w:r>
        <w:rPr>
          <w:rFonts w:cs="LMRoman10-Regular" w:hint="eastAsia"/>
          <w:color w:val="auto"/>
          <w:szCs w:val="24"/>
        </w:rPr>
        <w:t>（1）</w:t>
      </w:r>
      <w:r w:rsidR="009D6E47" w:rsidRPr="00A4277B">
        <w:rPr>
          <w:rFonts w:cs="LMRoman10-Regular" w:hint="eastAsia"/>
          <w:color w:val="auto"/>
          <w:szCs w:val="24"/>
        </w:rPr>
        <w:t>提出了基于CNN和RNN的</w:t>
      </w:r>
      <w:r w:rsidR="00C64903" w:rsidRPr="00A4277B">
        <w:rPr>
          <w:rFonts w:cs="LMRoman10-Regular" w:hint="eastAsia"/>
          <w:color w:val="auto"/>
          <w:szCs w:val="24"/>
        </w:rPr>
        <w:t>文本识别方法。利用CNN提取原始图像的抽象特征，然后将特征送入RNN中建模图像全局信息</w:t>
      </w:r>
      <w:r w:rsidR="00315817" w:rsidRPr="00A4277B">
        <w:rPr>
          <w:rFonts w:cs="LMRoman10-Regular" w:hint="eastAsia"/>
          <w:color w:val="auto"/>
          <w:szCs w:val="24"/>
        </w:rPr>
        <w:t>。</w:t>
      </w:r>
      <w:r w:rsidR="005C260B" w:rsidRPr="00A4277B">
        <w:rPr>
          <w:rFonts w:cs="LMRoman10-Regular" w:hint="eastAsia"/>
          <w:color w:val="auto"/>
          <w:szCs w:val="24"/>
        </w:rPr>
        <w:t>针对</w:t>
      </w:r>
      <w:r w:rsidR="00B64A45" w:rsidRPr="00A4277B">
        <w:rPr>
          <w:rFonts w:cs="LMRoman10-Regular" w:hint="eastAsia"/>
          <w:color w:val="auto"/>
          <w:szCs w:val="24"/>
        </w:rPr>
        <w:t>传统的文本识别需要较深的专业背景知识</w:t>
      </w:r>
      <w:r w:rsidR="005C260B" w:rsidRPr="00A4277B">
        <w:rPr>
          <w:rFonts w:cs="LMRoman10-Regular" w:hint="eastAsia"/>
          <w:color w:val="auto"/>
          <w:szCs w:val="24"/>
        </w:rPr>
        <w:t>，</w:t>
      </w:r>
      <w:r w:rsidR="00CE122A" w:rsidRPr="00A4277B">
        <w:rPr>
          <w:rFonts w:cs="LMRoman10-Regular" w:hint="eastAsia"/>
          <w:color w:val="auto"/>
          <w:szCs w:val="24"/>
        </w:rPr>
        <w:t>文本检测与识别等过于</w:t>
      </w:r>
      <w:r w:rsidR="005C260B" w:rsidRPr="00A4277B">
        <w:rPr>
          <w:rFonts w:cs="LMRoman10-Regular" w:hint="eastAsia"/>
          <w:color w:val="auto"/>
          <w:szCs w:val="24"/>
        </w:rPr>
        <w:t>复杂等问题，该方法采用端到端训练，无需过多的背景知识。</w:t>
      </w:r>
      <w:r w:rsidR="00597657" w:rsidRPr="00A4277B">
        <w:rPr>
          <w:rFonts w:cs="LMRoman10-Regular" w:hint="eastAsia"/>
          <w:color w:val="auto"/>
          <w:szCs w:val="24"/>
        </w:rPr>
        <w:t>将检测与识别融为一体。大大降低了训练难度。</w:t>
      </w:r>
    </w:p>
    <w:p w14:paraId="4EBDAEB6" w14:textId="0CD28A7A" w:rsidR="005E1901" w:rsidRPr="00EA1733" w:rsidRDefault="00A967AB" w:rsidP="00EA1733">
      <w:pPr>
        <w:autoSpaceDE w:val="0"/>
        <w:autoSpaceDN w:val="0"/>
        <w:adjustRightInd w:val="0"/>
        <w:spacing w:after="0" w:line="240" w:lineRule="auto"/>
        <w:ind w:firstLineChars="0" w:firstLine="0"/>
        <w:rPr>
          <w:rFonts w:cs="LMRoman10-Regular"/>
          <w:color w:val="auto"/>
          <w:szCs w:val="24"/>
        </w:rPr>
      </w:pPr>
      <w:r>
        <w:rPr>
          <w:rFonts w:cs="LMRoman10-Regular" w:hint="eastAsia"/>
          <w:color w:val="auto"/>
          <w:szCs w:val="24"/>
        </w:rPr>
        <w:t xml:space="preserve">    </w:t>
      </w:r>
      <w:r w:rsidR="00EA1733">
        <w:rPr>
          <w:rFonts w:cs="LMRoman10-Regular" w:hint="eastAsia"/>
          <w:color w:val="auto"/>
          <w:szCs w:val="24"/>
        </w:rPr>
        <w:t>（2）</w:t>
      </w:r>
      <w:r w:rsidR="002900F2" w:rsidRPr="00EA1733">
        <w:rPr>
          <w:rFonts w:cs="LMRoman10-Regular" w:hint="eastAsia"/>
          <w:color w:val="auto"/>
          <w:szCs w:val="24"/>
        </w:rPr>
        <w:t>对</w:t>
      </w:r>
      <w:r w:rsidR="002C4425" w:rsidRPr="00EA1733">
        <w:rPr>
          <w:rFonts w:cs="LMRoman10-Regular" w:hint="eastAsia"/>
          <w:color w:val="auto"/>
          <w:szCs w:val="24"/>
        </w:rPr>
        <w:t>自己生成的</w:t>
      </w:r>
      <w:r w:rsidR="002900F2" w:rsidRPr="00EA1733">
        <w:rPr>
          <w:rFonts w:cs="LMRoman10-Regular" w:hint="eastAsia"/>
          <w:color w:val="auto"/>
          <w:szCs w:val="24"/>
        </w:rPr>
        <w:t>验证码图片</w:t>
      </w:r>
      <w:r w:rsidR="002C4425" w:rsidRPr="00EA1733">
        <w:rPr>
          <w:rFonts w:cs="LMRoman10-Regular" w:hint="eastAsia"/>
          <w:color w:val="auto"/>
          <w:szCs w:val="24"/>
        </w:rPr>
        <w:t>数据集和Google的街景门牌号码</w:t>
      </w:r>
      <w:r w:rsidR="00C73A07" w:rsidRPr="00EA1733">
        <w:rPr>
          <w:rFonts w:cs="LMRoman10-Regular" w:hint="eastAsia"/>
          <w:color w:val="auto"/>
          <w:szCs w:val="24"/>
        </w:rPr>
        <w:t>SVHN</w:t>
      </w:r>
      <w:r w:rsidR="004E7E8C" w:rsidRPr="00EA1733">
        <w:rPr>
          <w:rFonts w:cs="LMRoman10-Regular" w:hint="eastAsia"/>
          <w:color w:val="auto"/>
          <w:szCs w:val="24"/>
        </w:rPr>
        <w:t>数据集上进行了两部分实验。第一部分实验验证了单纯RNN对文本识别的有效性；第二部分实验</w:t>
      </w:r>
      <w:r w:rsidR="00AA0062" w:rsidRPr="00EA1733">
        <w:rPr>
          <w:rFonts w:cs="LMRoman10-Regular" w:hint="eastAsia"/>
          <w:color w:val="auto"/>
          <w:szCs w:val="24"/>
        </w:rPr>
        <w:t>探索</w:t>
      </w:r>
      <w:r w:rsidR="004E7E8C" w:rsidRPr="00EA1733">
        <w:rPr>
          <w:rFonts w:cs="LMRoman10-Regular" w:hint="eastAsia"/>
          <w:color w:val="auto"/>
          <w:szCs w:val="24"/>
        </w:rPr>
        <w:t>CNN结合RNN对</w:t>
      </w:r>
      <w:r w:rsidR="009E2ECE" w:rsidRPr="00EA1733">
        <w:rPr>
          <w:rFonts w:cs="LMRoman10-Regular" w:hint="eastAsia"/>
          <w:color w:val="auto"/>
          <w:szCs w:val="24"/>
        </w:rPr>
        <w:t>文本识别的提高以及不同的</w:t>
      </w:r>
      <w:r w:rsidR="00AA0062" w:rsidRPr="00EA1733">
        <w:rPr>
          <w:rFonts w:cs="LMRoman10-Regular" w:hint="eastAsia"/>
          <w:color w:val="auto"/>
          <w:szCs w:val="24"/>
        </w:rPr>
        <w:t>滑动窗对识别率的影响。</w:t>
      </w:r>
    </w:p>
    <w:p w14:paraId="0979A57F" w14:textId="77777777" w:rsidR="004B3D91" w:rsidRDefault="004B3D91" w:rsidP="004B3D91">
      <w:pPr>
        <w:pStyle w:val="a3"/>
        <w:autoSpaceDE w:val="0"/>
        <w:autoSpaceDN w:val="0"/>
        <w:adjustRightInd w:val="0"/>
        <w:spacing w:after="0" w:line="240" w:lineRule="auto"/>
        <w:ind w:left="0" w:firstLine="480"/>
        <w:rPr>
          <w:rFonts w:cs="LMRoman10-Regular" w:hint="eastAsia"/>
          <w:color w:val="auto"/>
          <w:szCs w:val="24"/>
        </w:rPr>
      </w:pPr>
    </w:p>
    <w:p w14:paraId="5CCB7638" w14:textId="2E6DAB95" w:rsidR="00964B86" w:rsidRDefault="00964B86" w:rsidP="00A851C5">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关键字：</w:t>
      </w:r>
      <w:r w:rsidR="009714FE">
        <w:rPr>
          <w:rFonts w:cs="LMRoman10-Regular" w:hint="eastAsia"/>
          <w:color w:val="auto"/>
          <w:szCs w:val="24"/>
        </w:rPr>
        <w:t>自然场景；</w:t>
      </w:r>
      <w:r w:rsidR="00870591">
        <w:rPr>
          <w:rFonts w:cs="LMRoman10-Regular" w:hint="eastAsia"/>
          <w:color w:val="auto"/>
          <w:szCs w:val="24"/>
        </w:rPr>
        <w:t>文本识别</w:t>
      </w:r>
      <w:r w:rsidR="00145373">
        <w:rPr>
          <w:rFonts w:cs="LMRoman10-Regular" w:hint="eastAsia"/>
          <w:color w:val="auto"/>
          <w:szCs w:val="24"/>
        </w:rPr>
        <w:t>；深度学习；</w:t>
      </w:r>
      <w:r w:rsidR="005C1B21">
        <w:rPr>
          <w:rFonts w:cs="LMRoman10-Regular" w:hint="eastAsia"/>
          <w:color w:val="auto"/>
          <w:szCs w:val="24"/>
        </w:rPr>
        <w:t>RNN</w:t>
      </w:r>
      <w:r w:rsidR="00145373">
        <w:rPr>
          <w:rFonts w:cs="LMRoman10-Regular" w:hint="eastAsia"/>
          <w:color w:val="auto"/>
          <w:szCs w:val="24"/>
        </w:rPr>
        <w:t>；</w:t>
      </w:r>
      <w:r w:rsidR="005C1B21">
        <w:rPr>
          <w:rFonts w:cs="LMRoman10-Regular" w:hint="eastAsia"/>
          <w:color w:val="auto"/>
          <w:szCs w:val="24"/>
        </w:rPr>
        <w:t>CNN</w:t>
      </w:r>
    </w:p>
    <w:p w14:paraId="2A0E8205" w14:textId="77777777" w:rsidR="00D8239E" w:rsidRDefault="00D8239E" w:rsidP="00A851C5">
      <w:pPr>
        <w:pStyle w:val="a3"/>
        <w:autoSpaceDE w:val="0"/>
        <w:autoSpaceDN w:val="0"/>
        <w:adjustRightInd w:val="0"/>
        <w:spacing w:after="0" w:line="240" w:lineRule="auto"/>
        <w:ind w:left="0" w:firstLine="480"/>
        <w:rPr>
          <w:rFonts w:cs="LMRoman10-Regular"/>
          <w:color w:val="auto"/>
          <w:szCs w:val="24"/>
        </w:rPr>
      </w:pPr>
    </w:p>
    <w:p w14:paraId="2955F783" w14:textId="5215FD08" w:rsidR="00FE1854" w:rsidRPr="00DE29BF" w:rsidRDefault="00A4396E" w:rsidP="00D668E5">
      <w:pPr>
        <w:pStyle w:val="1"/>
        <w:ind w:firstLine="480"/>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hint="eastAsia"/>
          <w:sz w:val="24"/>
          <w:szCs w:val="24"/>
        </w:rPr>
        <w:t>B</w:t>
      </w:r>
      <w:r>
        <w:rPr>
          <w:rFonts w:ascii="Times New Roman" w:hAnsi="Times New Roman" w:cs="Times New Roman"/>
          <w:sz w:val="24"/>
          <w:szCs w:val="24"/>
        </w:rPr>
        <w:t>STRACT</w:t>
      </w:r>
    </w:p>
    <w:p w14:paraId="403CA2A5" w14:textId="01654815" w:rsidR="00DD136C" w:rsidRDefault="00766458" w:rsidP="00DD136C">
      <w:pPr>
        <w:pStyle w:val="a3"/>
        <w:autoSpaceDE w:val="0"/>
        <w:autoSpaceDN w:val="0"/>
        <w:adjustRightInd w:val="0"/>
        <w:spacing w:after="0" w:line="240" w:lineRule="auto"/>
        <w:ind w:left="0" w:firstLineChars="0" w:firstLine="240"/>
        <w:rPr>
          <w:rFonts w:ascii="Times New Roman" w:hAnsi="Times New Roman" w:cs="Times New Roman"/>
          <w:color w:val="auto"/>
          <w:szCs w:val="24"/>
        </w:rPr>
      </w:pPr>
      <w:r w:rsidRPr="00DE29BF">
        <w:rPr>
          <w:rFonts w:ascii="Times New Roman" w:hAnsi="Times New Roman" w:cs="Times New Roman"/>
          <w:color w:val="auto"/>
          <w:szCs w:val="24"/>
        </w:rPr>
        <w:t>With the popularity of mobile smart devices, get images becomes more and more convenient. It has high application value that extract and understand the information in the images captured by mobile smart devices. It is significant important for computer to comprehend images due to text contains a lot of semantic information. As a basic research work in the field of computer vision, text recognition in natural scenes has great research and practical value. It has been widely used in the fields of image retrieval,</w:t>
      </w:r>
      <w:r w:rsidR="001600CE">
        <w:rPr>
          <w:rFonts w:ascii="Times New Roman" w:hAnsi="Times New Roman" w:cs="Times New Roman"/>
          <w:color w:val="auto"/>
          <w:szCs w:val="24"/>
        </w:rPr>
        <w:t xml:space="preserve"> </w:t>
      </w:r>
      <w:r w:rsidRPr="00DE29BF">
        <w:rPr>
          <w:rFonts w:ascii="Times New Roman" w:hAnsi="Times New Roman" w:cs="Times New Roman"/>
          <w:color w:val="auto"/>
          <w:szCs w:val="24"/>
        </w:rPr>
        <w:t>human-computer interaction and license plate recognition. Due to the complexity of the background, the diversity of fonts,</w:t>
      </w:r>
      <w:r w:rsidR="00992236">
        <w:rPr>
          <w:rFonts w:ascii="Times New Roman" w:hAnsi="Times New Roman" w:cs="Times New Roman"/>
          <w:color w:val="auto"/>
          <w:szCs w:val="24"/>
        </w:rPr>
        <w:t xml:space="preserve"> </w:t>
      </w:r>
      <w:r w:rsidRPr="00DE29BF">
        <w:rPr>
          <w:rFonts w:ascii="Times New Roman" w:hAnsi="Times New Roman" w:cs="Times New Roman"/>
          <w:color w:val="auto"/>
          <w:szCs w:val="24"/>
        </w:rPr>
        <w:t>and the random distribution of natural scenes,</w:t>
      </w:r>
      <w:r w:rsidR="001600CE">
        <w:rPr>
          <w:rFonts w:ascii="Times New Roman" w:hAnsi="Times New Roman" w:cs="Times New Roman"/>
          <w:color w:val="auto"/>
          <w:szCs w:val="24"/>
        </w:rPr>
        <w:t xml:space="preserve"> </w:t>
      </w:r>
      <w:r w:rsidRPr="00DE29BF">
        <w:rPr>
          <w:rFonts w:ascii="Times New Roman" w:hAnsi="Times New Roman" w:cs="Times New Roman"/>
          <w:color w:val="auto"/>
          <w:szCs w:val="24"/>
        </w:rPr>
        <w:t>making the traditional optical character recognition technology(OCR) is difficult to be widely used. Text detection and recognition in natural scenes still have many technical difficulties to be solved.</w:t>
      </w:r>
    </w:p>
    <w:p w14:paraId="40BFE0B9" w14:textId="076492AD" w:rsidR="00766458" w:rsidRPr="00DE29BF" w:rsidRDefault="00DD136C" w:rsidP="00DD136C">
      <w:pPr>
        <w:pStyle w:val="a3"/>
        <w:autoSpaceDE w:val="0"/>
        <w:autoSpaceDN w:val="0"/>
        <w:adjustRightInd w:val="0"/>
        <w:spacing w:after="0" w:line="240" w:lineRule="auto"/>
        <w:ind w:left="0" w:firstLineChars="0" w:firstLine="0"/>
        <w:rPr>
          <w:rFonts w:ascii="Times New Roman" w:hAnsi="Times New Roman" w:cs="Times New Roman"/>
          <w:color w:val="auto"/>
          <w:szCs w:val="24"/>
        </w:rPr>
      </w:pPr>
      <w:r>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 xml:space="preserve">Thanks to the improvement of computer hardware performance and the convenience of large data acquisition, deep learning technology has made a great breakthrough in recent years, and is widely used in pattern recognition field. Based on the progress of image </w:t>
      </w:r>
      <w:r w:rsidR="00766458" w:rsidRPr="00DE29BF">
        <w:rPr>
          <w:rFonts w:ascii="Times New Roman" w:hAnsi="Times New Roman" w:cs="Times New Roman"/>
          <w:color w:val="auto"/>
          <w:szCs w:val="24"/>
        </w:rPr>
        <w:lastRenderedPageBreak/>
        <w:t xml:space="preserve">retrieval, object detection and natural language processing, this paper proposes a new recognition method combined with deep learning technology. As follows is the main work of this paper:  </w:t>
      </w:r>
    </w:p>
    <w:p w14:paraId="1C1CF6A5" w14:textId="1C07DD8A" w:rsidR="00766458" w:rsidRPr="00DE29BF" w:rsidRDefault="00A42700" w:rsidP="00A42700">
      <w:pPr>
        <w:pStyle w:val="a3"/>
        <w:autoSpaceDE w:val="0"/>
        <w:autoSpaceDN w:val="0"/>
        <w:adjustRightInd w:val="0"/>
        <w:spacing w:after="0" w:line="240" w:lineRule="auto"/>
        <w:ind w:left="0" w:firstLineChars="0" w:firstLine="0"/>
        <w:rPr>
          <w:rFonts w:ascii="Times New Roman" w:hAnsi="Times New Roman" w:cs="Times New Roman"/>
          <w:color w:val="auto"/>
          <w:szCs w:val="24"/>
        </w:rPr>
      </w:pPr>
      <w:r>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1) This paper proposes a text recognition method based on CNN and RNN. The abstract features of original image are extracted by CNN,</w:t>
      </w:r>
      <w:r w:rsidR="002E7E6B">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and the imported into RNN to modeled global information. Our method is training by end to end without too much background knowledge and integrated identification and detection, while text detection and recognition is too complex and requires a deeper professional background knowledge. This greatly reduce the difficulty of training.</w:t>
      </w:r>
    </w:p>
    <w:p w14:paraId="5D646623" w14:textId="6D403647" w:rsidR="00766458" w:rsidRDefault="00D41A75" w:rsidP="00D41A75">
      <w:pPr>
        <w:pStyle w:val="a3"/>
        <w:autoSpaceDE w:val="0"/>
        <w:autoSpaceDN w:val="0"/>
        <w:adjustRightInd w:val="0"/>
        <w:spacing w:after="0" w:line="240" w:lineRule="auto"/>
        <w:ind w:left="0" w:firstLineChars="0" w:firstLine="0"/>
        <w:rPr>
          <w:rFonts w:ascii="Times New Roman" w:hAnsi="Times New Roman" w:cs="Times New Roman"/>
          <w:color w:val="auto"/>
          <w:szCs w:val="24"/>
        </w:rPr>
      </w:pPr>
      <w:r>
        <w:rPr>
          <w:rFonts w:ascii="Times New Roman" w:hAnsi="Times New Roman" w:cs="Times New Roman"/>
          <w:color w:val="auto"/>
          <w:szCs w:val="24"/>
        </w:rPr>
        <w:t xml:space="preserve">    </w:t>
      </w:r>
      <w:bookmarkStart w:id="1" w:name="_GoBack"/>
      <w:bookmarkEnd w:id="1"/>
      <w:r w:rsidR="00766458" w:rsidRPr="00DE29BF">
        <w:rPr>
          <w:rFonts w:ascii="Times New Roman" w:hAnsi="Times New Roman" w:cs="Times New Roman"/>
          <w:color w:val="auto"/>
          <w:szCs w:val="24"/>
        </w:rPr>
        <w:t>(2) We conducted experiments on captcha image generated by ourselves and the famous Google Street View House Number dataset. In the first part, we demonstrate the effectiveness of RNN for text recognition. In the second part, we investigate the improvement of text recognition by RNN which combined with CNN, and the influence of different sliding windows on recognition rate.</w:t>
      </w:r>
    </w:p>
    <w:p w14:paraId="44F647B6" w14:textId="77777777" w:rsidR="00364E5A" w:rsidRPr="00DE29BF" w:rsidRDefault="00364E5A" w:rsidP="00A851C5">
      <w:pPr>
        <w:pStyle w:val="a3"/>
        <w:autoSpaceDE w:val="0"/>
        <w:autoSpaceDN w:val="0"/>
        <w:adjustRightInd w:val="0"/>
        <w:spacing w:after="0" w:line="240" w:lineRule="auto"/>
        <w:ind w:left="0" w:firstLine="480"/>
        <w:rPr>
          <w:rFonts w:ascii="Times New Roman" w:hAnsi="Times New Roman" w:cs="Times New Roman"/>
          <w:color w:val="auto"/>
          <w:szCs w:val="24"/>
        </w:rPr>
      </w:pPr>
    </w:p>
    <w:p w14:paraId="419DBDED" w14:textId="7565359A" w:rsidR="00766458" w:rsidRPr="00DE29BF" w:rsidRDefault="00766458" w:rsidP="00A851C5">
      <w:pPr>
        <w:pStyle w:val="a3"/>
        <w:autoSpaceDE w:val="0"/>
        <w:autoSpaceDN w:val="0"/>
        <w:adjustRightInd w:val="0"/>
        <w:spacing w:after="0" w:line="240" w:lineRule="auto"/>
        <w:ind w:left="0" w:firstLine="482"/>
        <w:rPr>
          <w:rFonts w:ascii="Times New Roman" w:hAnsi="Times New Roman" w:cs="Times New Roman"/>
          <w:color w:val="auto"/>
          <w:szCs w:val="24"/>
        </w:rPr>
      </w:pPr>
      <w:r w:rsidRPr="003A28CD">
        <w:rPr>
          <w:rFonts w:ascii="Times New Roman" w:hAnsi="Times New Roman" w:cs="Times New Roman"/>
          <w:b/>
          <w:color w:val="auto"/>
          <w:szCs w:val="24"/>
        </w:rPr>
        <w:t>Key</w:t>
      </w:r>
      <w:r w:rsidR="003A28CD" w:rsidRPr="003A28CD">
        <w:rPr>
          <w:rFonts w:ascii="Times New Roman" w:hAnsi="Times New Roman" w:cs="Times New Roman"/>
          <w:b/>
          <w:color w:val="auto"/>
          <w:szCs w:val="24"/>
        </w:rPr>
        <w:t xml:space="preserve"> </w:t>
      </w:r>
      <w:r w:rsidR="00C2436F" w:rsidRPr="003A28CD">
        <w:rPr>
          <w:rFonts w:ascii="Times New Roman" w:hAnsi="Times New Roman" w:cs="Times New Roman"/>
          <w:b/>
          <w:color w:val="auto"/>
          <w:szCs w:val="24"/>
        </w:rPr>
        <w:t>words:</w:t>
      </w:r>
      <w:r w:rsidR="00954428">
        <w:rPr>
          <w:rFonts w:ascii="Times New Roman" w:hAnsi="Times New Roman" w:cs="Times New Roman"/>
          <w:color w:val="auto"/>
          <w:szCs w:val="24"/>
        </w:rPr>
        <w:t xml:space="preserve"> text recognition; </w:t>
      </w:r>
      <w:r w:rsidR="00D9018F" w:rsidRPr="00DE29BF">
        <w:rPr>
          <w:rFonts w:ascii="Times New Roman" w:hAnsi="Times New Roman" w:cs="Times New Roman"/>
          <w:color w:val="auto"/>
          <w:szCs w:val="24"/>
        </w:rPr>
        <w:t>deep lear</w:t>
      </w:r>
      <w:r w:rsidR="00275E50">
        <w:rPr>
          <w:rFonts w:ascii="Times New Roman" w:hAnsi="Times New Roman" w:cs="Times New Roman"/>
          <w:color w:val="auto"/>
          <w:szCs w:val="24"/>
        </w:rPr>
        <w:t xml:space="preserve">ning; RNN; </w:t>
      </w:r>
      <w:r w:rsidR="00D9018F" w:rsidRPr="00DE29BF">
        <w:rPr>
          <w:rFonts w:ascii="Times New Roman" w:hAnsi="Times New Roman" w:cs="Times New Roman"/>
          <w:color w:val="auto"/>
          <w:szCs w:val="24"/>
        </w:rPr>
        <w:t xml:space="preserve">CNN </w:t>
      </w:r>
    </w:p>
    <w:p w14:paraId="633A9A89" w14:textId="77777777" w:rsidR="00691206" w:rsidRDefault="00691206" w:rsidP="009F550F">
      <w:pPr>
        <w:autoSpaceDE w:val="0"/>
        <w:autoSpaceDN w:val="0"/>
        <w:adjustRightInd w:val="0"/>
        <w:spacing w:after="0" w:line="240" w:lineRule="auto"/>
        <w:ind w:left="600" w:firstLine="480"/>
        <w:rPr>
          <w:rFonts w:cs="LMRoman10-Regular"/>
          <w:color w:val="auto"/>
          <w:szCs w:val="24"/>
        </w:rPr>
      </w:pPr>
    </w:p>
    <w:p w14:paraId="3C08787A" w14:textId="4890F12D" w:rsidR="00C828C7" w:rsidRPr="00D26EA8" w:rsidRDefault="00D26EA8" w:rsidP="00D26EA8">
      <w:pPr>
        <w:pStyle w:val="1"/>
        <w:ind w:firstLine="600"/>
      </w:pPr>
      <w:r>
        <w:rPr>
          <w:rFonts w:hint="eastAsia"/>
        </w:rPr>
        <w:t xml:space="preserve">第一章  </w:t>
      </w:r>
      <w:r w:rsidR="00C828C7" w:rsidRPr="00D26EA8">
        <w:rPr>
          <w:rFonts w:hint="eastAsia"/>
        </w:rPr>
        <w:t>绪论</w:t>
      </w:r>
    </w:p>
    <w:p w14:paraId="7EA13497" w14:textId="0C62DCA8" w:rsidR="00513C47" w:rsidRPr="00D15593" w:rsidRDefault="00D15593" w:rsidP="00D15593">
      <w:pPr>
        <w:pStyle w:val="2"/>
      </w:pPr>
      <w:r>
        <w:rPr>
          <w:rFonts w:hint="eastAsia"/>
        </w:rPr>
        <w:t>1.1</w:t>
      </w:r>
      <w:r>
        <w:t xml:space="preserve"> </w:t>
      </w:r>
      <w:r w:rsidR="00BC5CFB" w:rsidRPr="00D15593">
        <w:rPr>
          <w:rFonts w:hint="eastAsia"/>
        </w:rPr>
        <w:t>文本</w:t>
      </w:r>
      <w:r w:rsidR="00513C47" w:rsidRPr="00D15593">
        <w:rPr>
          <w:rFonts w:hint="eastAsia"/>
        </w:rPr>
        <w:t>识别的研究背景及意义</w:t>
      </w:r>
    </w:p>
    <w:p w14:paraId="6E52E746" w14:textId="52F1508B" w:rsidR="0019758C" w:rsidRDefault="00013168" w:rsidP="002E63D4">
      <w:pPr>
        <w:pStyle w:val="a3"/>
        <w:autoSpaceDE w:val="0"/>
        <w:autoSpaceDN w:val="0"/>
        <w:adjustRightInd w:val="0"/>
        <w:spacing w:after="0" w:line="240" w:lineRule="auto"/>
        <w:ind w:left="0" w:firstLineChars="0" w:firstLine="482"/>
        <w:rPr>
          <w:rFonts w:cs="LMRoman10-Regular"/>
          <w:color w:val="auto"/>
          <w:szCs w:val="24"/>
        </w:rPr>
      </w:pPr>
      <w:r>
        <w:rPr>
          <w:rFonts w:cs="LMRoman10-Regular" w:hint="eastAsia"/>
          <w:color w:val="auto"/>
          <w:szCs w:val="24"/>
        </w:rPr>
        <w:t>文字</w:t>
      </w:r>
      <w:r w:rsidR="00DB6682">
        <w:rPr>
          <w:rFonts w:cs="LMRoman10-Regular" w:hint="eastAsia"/>
          <w:color w:val="auto"/>
          <w:szCs w:val="24"/>
        </w:rPr>
        <w:t>是</w:t>
      </w:r>
      <w:r>
        <w:rPr>
          <w:rFonts w:cs="LMRoman10-Regular" w:hint="eastAsia"/>
          <w:color w:val="auto"/>
          <w:szCs w:val="24"/>
        </w:rPr>
        <w:t>人们重要的交流工具，</w:t>
      </w:r>
      <w:r w:rsidR="009E31C6">
        <w:rPr>
          <w:rFonts w:cs="LMRoman10-Regular" w:hint="eastAsia"/>
          <w:color w:val="auto"/>
          <w:szCs w:val="24"/>
        </w:rPr>
        <w:t>如何让计算机来认识并处理人类的文字一直是计算机视觉与模式识别领域重要的课题。</w:t>
      </w:r>
      <w:r w:rsidR="00F109E3">
        <w:rPr>
          <w:rFonts w:cs="LMRoman10-Regular" w:hint="eastAsia"/>
          <w:color w:val="auto"/>
          <w:szCs w:val="24"/>
        </w:rPr>
        <w:t>早在</w:t>
      </w:r>
      <w:r w:rsidR="00807970">
        <w:rPr>
          <w:rFonts w:cs="LMRoman10-Regular" w:hint="eastAsia"/>
          <w:color w:val="auto"/>
          <w:szCs w:val="24"/>
        </w:rPr>
        <w:t>上个世纪初期</w:t>
      </w:r>
      <w:r w:rsidR="00C926D3">
        <w:rPr>
          <w:rFonts w:cs="LMRoman10-Regular" w:hint="eastAsia"/>
          <w:color w:val="auto"/>
          <w:szCs w:val="24"/>
        </w:rPr>
        <w:t>光学字符识别（</w:t>
      </w:r>
      <w:r w:rsidR="00DA4239">
        <w:rPr>
          <w:rFonts w:cs="LMRoman10-Regular" w:hint="eastAsia"/>
          <w:color w:val="auto"/>
          <w:szCs w:val="24"/>
        </w:rPr>
        <w:t>O</w:t>
      </w:r>
      <w:r w:rsidR="00C926D3">
        <w:rPr>
          <w:rFonts w:cs="LMRoman10-Regular" w:hint="eastAsia"/>
          <w:color w:val="auto"/>
          <w:szCs w:val="24"/>
        </w:rPr>
        <w:t>ptical</w:t>
      </w:r>
      <w:r w:rsidR="00C926D3">
        <w:rPr>
          <w:rFonts w:cs="LMRoman10-Regular"/>
          <w:color w:val="auto"/>
          <w:szCs w:val="24"/>
        </w:rPr>
        <w:t xml:space="preserve"> </w:t>
      </w:r>
      <w:r w:rsidR="00DA4239">
        <w:rPr>
          <w:rFonts w:cs="LMRoman10-Regular" w:hint="eastAsia"/>
          <w:color w:val="auto"/>
          <w:szCs w:val="24"/>
        </w:rPr>
        <w:t>C</w:t>
      </w:r>
      <w:r w:rsidR="00C926D3">
        <w:rPr>
          <w:rFonts w:cs="LMRoman10-Regular" w:hint="eastAsia"/>
          <w:color w:val="auto"/>
          <w:szCs w:val="24"/>
        </w:rPr>
        <w:t>haracter</w:t>
      </w:r>
      <w:r w:rsidR="00C926D3">
        <w:rPr>
          <w:rFonts w:cs="LMRoman10-Regular"/>
          <w:color w:val="auto"/>
          <w:szCs w:val="24"/>
        </w:rPr>
        <w:t xml:space="preserve"> </w:t>
      </w:r>
      <w:r w:rsidR="00DA4239">
        <w:rPr>
          <w:rFonts w:cs="LMRoman10-Regular" w:hint="eastAsia"/>
          <w:color w:val="auto"/>
          <w:szCs w:val="24"/>
        </w:rPr>
        <w:t>R</w:t>
      </w:r>
      <w:r w:rsidR="00C926D3">
        <w:rPr>
          <w:rFonts w:cs="LMRoman10-Regular" w:hint="eastAsia"/>
          <w:color w:val="auto"/>
          <w:szCs w:val="24"/>
        </w:rPr>
        <w:t>ecognition,</w:t>
      </w:r>
      <w:r w:rsidR="00DA4239">
        <w:rPr>
          <w:rFonts w:cs="LMRoman10-Regular"/>
          <w:color w:val="auto"/>
          <w:szCs w:val="24"/>
        </w:rPr>
        <w:t xml:space="preserve"> </w:t>
      </w:r>
      <w:r w:rsidR="00C926D3">
        <w:rPr>
          <w:rFonts w:cs="LMRoman10-Regular" w:hint="eastAsia"/>
          <w:color w:val="auto"/>
          <w:szCs w:val="24"/>
        </w:rPr>
        <w:t>OCR）技术就被提出，经过长期发展，OCR在工业领域的应用日臻成熟。</w:t>
      </w:r>
      <w:r w:rsidR="00DA4239">
        <w:rPr>
          <w:rFonts w:cs="LMRoman10-Regular" w:hint="eastAsia"/>
          <w:color w:val="auto"/>
          <w:szCs w:val="24"/>
        </w:rPr>
        <w:t>但是OCR技术要求文档图像具有</w:t>
      </w:r>
      <w:r w:rsidR="000701AD">
        <w:rPr>
          <w:rFonts w:cs="LMRoman10-Regular" w:hint="eastAsia"/>
          <w:color w:val="auto"/>
          <w:szCs w:val="24"/>
        </w:rPr>
        <w:t>清晰简单的背景，较高的分辨率，</w:t>
      </w:r>
      <w:r w:rsidR="00312B5E">
        <w:rPr>
          <w:rFonts w:cs="LMRoman10-Regular" w:hint="eastAsia"/>
          <w:color w:val="auto"/>
          <w:szCs w:val="24"/>
        </w:rPr>
        <w:t>而自然场景中的图像往往没有鲜明的对比背景，光照变换非常大，分辨率</w:t>
      </w:r>
      <w:r w:rsidR="00F253A3">
        <w:rPr>
          <w:rFonts w:cs="LMRoman10-Regular" w:hint="eastAsia"/>
          <w:color w:val="auto"/>
          <w:szCs w:val="24"/>
        </w:rPr>
        <w:t>较低等</w:t>
      </w:r>
      <w:r w:rsidR="000701AD">
        <w:rPr>
          <w:rFonts w:cs="LMRoman10-Regular" w:hint="eastAsia"/>
          <w:color w:val="auto"/>
          <w:szCs w:val="24"/>
        </w:rPr>
        <w:t>使得OCR技术在自然场景中几乎无法使用。</w:t>
      </w:r>
    </w:p>
    <w:p w14:paraId="096B843D" w14:textId="72A667B7" w:rsidR="00513C47" w:rsidRDefault="005B2020" w:rsidP="004B0D77">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然而随着智能移动设备</w:t>
      </w:r>
      <w:r w:rsidR="00220DC1">
        <w:rPr>
          <w:rFonts w:cs="LMRoman10-Regular" w:hint="eastAsia"/>
          <w:color w:val="auto"/>
          <w:szCs w:val="24"/>
        </w:rPr>
        <w:t>走入千家万户，</w:t>
      </w:r>
      <w:r w:rsidR="00C874E7">
        <w:rPr>
          <w:rFonts w:cs="LMRoman10-Regular" w:hint="eastAsia"/>
          <w:color w:val="auto"/>
          <w:szCs w:val="24"/>
        </w:rPr>
        <w:t>在智能移动上直接理解并处理文字信息</w:t>
      </w:r>
      <w:r w:rsidR="00441E1E">
        <w:rPr>
          <w:rFonts w:cs="LMRoman10-Regular" w:hint="eastAsia"/>
          <w:color w:val="auto"/>
          <w:szCs w:val="24"/>
        </w:rPr>
        <w:t>必然有着巨大的应用需求。</w:t>
      </w:r>
      <w:r w:rsidR="000B0704">
        <w:rPr>
          <w:rFonts w:cs="LMRoman10-Regular" w:hint="eastAsia"/>
          <w:color w:val="auto"/>
          <w:szCs w:val="24"/>
        </w:rPr>
        <w:t>相对于</w:t>
      </w:r>
      <w:r w:rsidR="00671558">
        <w:rPr>
          <w:rFonts w:cs="LMRoman10-Regular" w:hint="eastAsia"/>
          <w:color w:val="auto"/>
          <w:szCs w:val="24"/>
        </w:rPr>
        <w:t>多媒体文档中的常见的亮度、色彩、形状等底层信息，文字能够直接传递高级语义信息。</w:t>
      </w:r>
      <w:r w:rsidR="00B30B07">
        <w:rPr>
          <w:rFonts w:cs="LMRoman10-Regular" w:hint="eastAsia"/>
          <w:color w:val="auto"/>
          <w:szCs w:val="24"/>
        </w:rPr>
        <w:t>合理地利用多媒体文档上的文字信息，能够极大的推动以下领域的发展：</w:t>
      </w:r>
    </w:p>
    <w:p w14:paraId="74E5D176" w14:textId="479422B6" w:rsidR="00B30B07" w:rsidRDefault="000334DB" w:rsidP="004B0D77">
      <w:pPr>
        <w:pStyle w:val="a3"/>
        <w:autoSpaceDE w:val="0"/>
        <w:autoSpaceDN w:val="0"/>
        <w:adjustRightInd w:val="0"/>
        <w:spacing w:after="0" w:line="240" w:lineRule="auto"/>
        <w:ind w:left="0" w:firstLineChars="0" w:firstLine="482"/>
        <w:rPr>
          <w:rFonts w:cs="LMRoman10-Regular"/>
          <w:color w:val="auto"/>
          <w:szCs w:val="24"/>
        </w:rPr>
      </w:pPr>
      <w:r>
        <w:rPr>
          <w:rFonts w:cs="LMRoman10-Regular" w:hint="eastAsia"/>
          <w:color w:val="auto"/>
          <w:szCs w:val="24"/>
        </w:rPr>
        <w:t>（1）</w:t>
      </w:r>
      <w:r w:rsidR="00BE4AC6">
        <w:rPr>
          <w:rFonts w:cs="LMRoman10-Regular" w:hint="eastAsia"/>
          <w:color w:val="auto"/>
          <w:szCs w:val="24"/>
        </w:rPr>
        <w:t>图像与视频检索</w:t>
      </w:r>
      <w:r w:rsidR="00AB6446">
        <w:rPr>
          <w:rFonts w:cs="LMRoman10-Regular" w:hint="eastAsia"/>
          <w:color w:val="auto"/>
          <w:szCs w:val="24"/>
        </w:rPr>
        <w:t>。</w:t>
      </w:r>
      <w:r w:rsidR="00F45840">
        <w:rPr>
          <w:rFonts w:cs="LMRoman10-Regular" w:hint="eastAsia"/>
          <w:color w:val="auto"/>
          <w:szCs w:val="24"/>
        </w:rPr>
        <w:t>移动互联网时代图像与视频文件越来越多，如何对海量的图像与视频进行检索是一个</w:t>
      </w:r>
      <w:r w:rsidR="001228D3">
        <w:rPr>
          <w:rFonts w:cs="LMRoman10-Regular" w:hint="eastAsia"/>
          <w:color w:val="auto"/>
          <w:szCs w:val="24"/>
        </w:rPr>
        <w:t>重要问题。</w:t>
      </w:r>
      <w:r w:rsidR="00C0265B">
        <w:rPr>
          <w:rFonts w:cs="LMRoman10-Regular" w:hint="eastAsia"/>
          <w:color w:val="auto"/>
          <w:szCs w:val="24"/>
        </w:rPr>
        <w:t>基于内容的图像和视频检索的研究目的是根据图像和视频的抽象信息，根据一定的相似性指标来进行检索。</w:t>
      </w:r>
      <w:r w:rsidR="00914940">
        <w:rPr>
          <w:rFonts w:cs="LMRoman10-Regular" w:hint="eastAsia"/>
          <w:color w:val="auto"/>
          <w:szCs w:val="24"/>
        </w:rPr>
        <w:t>目前难点</w:t>
      </w:r>
      <w:r w:rsidR="009A7977">
        <w:rPr>
          <w:rFonts w:cs="LMRoman10-Regular" w:hint="eastAsia"/>
          <w:color w:val="auto"/>
          <w:szCs w:val="24"/>
        </w:rPr>
        <w:t>在于</w:t>
      </w:r>
      <w:r w:rsidR="00F67465">
        <w:rPr>
          <w:rFonts w:cs="LMRoman10-Regular" w:hint="eastAsia"/>
          <w:color w:val="auto"/>
          <w:szCs w:val="24"/>
        </w:rPr>
        <w:t>计算机对图像与视频的相似性判断是根据图像的底层视觉特征来进行的相似性判断。而人由于在生活中拥有大量的经验与知识，对图像的相似性判断是根据语义信息来进行的相似性判断，这就</w:t>
      </w:r>
      <w:r w:rsidR="008E3032">
        <w:rPr>
          <w:rFonts w:cs="LMRoman10-Regular" w:hint="eastAsia"/>
          <w:color w:val="auto"/>
          <w:szCs w:val="24"/>
        </w:rPr>
        <w:t>产生</w:t>
      </w:r>
      <w:r w:rsidR="00F67465">
        <w:rPr>
          <w:rFonts w:cs="LMRoman10-Regular" w:hint="eastAsia"/>
          <w:color w:val="auto"/>
          <w:szCs w:val="24"/>
        </w:rPr>
        <w:t>了人对图像所理解的“语义相似”与计算机理解的“视觉特征相</w:t>
      </w:r>
      <w:r w:rsidR="00F67465">
        <w:rPr>
          <w:rFonts w:cs="LMRoman10-Regular" w:hint="eastAsia"/>
          <w:color w:val="auto"/>
          <w:szCs w:val="24"/>
        </w:rPr>
        <w:lastRenderedPageBreak/>
        <w:t>似”的“语义鸿沟”问题。</w:t>
      </w:r>
      <w:r w:rsidR="0071683E">
        <w:rPr>
          <w:rFonts w:cs="LMRoman10-Regular" w:hint="eastAsia"/>
          <w:color w:val="auto"/>
          <w:szCs w:val="24"/>
        </w:rPr>
        <w:t>而根据图像或视频中所识别的文本信息，可以提供较为丰富的高层语义信息</w:t>
      </w:r>
      <w:r w:rsidR="00934586">
        <w:rPr>
          <w:rFonts w:cs="LMRoman10-Regular" w:hint="eastAsia"/>
          <w:color w:val="auto"/>
          <w:szCs w:val="24"/>
        </w:rPr>
        <w:t>，进而可以根据这些语义信息来对图像或者视频进行检索，或者依据语义信息对图像或者视频进行分类。</w:t>
      </w:r>
    </w:p>
    <w:p w14:paraId="259CAB91" w14:textId="146DDFBD" w:rsidR="00BE4AC6" w:rsidRPr="005B5143" w:rsidRDefault="005B5143" w:rsidP="009C3B9B">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2</w:t>
      </w:r>
      <w:r>
        <w:rPr>
          <w:rFonts w:cs="LMRoman10-Regular" w:hint="eastAsia"/>
          <w:color w:val="auto"/>
          <w:szCs w:val="24"/>
        </w:rPr>
        <w:t>）</w:t>
      </w:r>
      <w:r w:rsidR="00BE4AC6" w:rsidRPr="005B5143">
        <w:rPr>
          <w:rFonts w:cs="LMRoman10-Regular" w:hint="eastAsia"/>
          <w:color w:val="auto"/>
          <w:szCs w:val="24"/>
        </w:rPr>
        <w:t>车牌识别</w:t>
      </w:r>
      <w:r w:rsidR="000A2564" w:rsidRPr="005B5143">
        <w:rPr>
          <w:rFonts w:cs="LMRoman10-Regular" w:hint="eastAsia"/>
          <w:color w:val="auto"/>
          <w:szCs w:val="24"/>
        </w:rPr>
        <w:t>。</w:t>
      </w:r>
      <w:r w:rsidR="00A46F55" w:rsidRPr="005B5143">
        <w:rPr>
          <w:rFonts w:cs="LMRoman10-Regular" w:hint="eastAsia"/>
          <w:color w:val="auto"/>
          <w:szCs w:val="24"/>
        </w:rPr>
        <w:t>随着人们生活水平的提高，机动车数量也越来越多。高效的车辆管理不仅可以缓解交通压力，而且对公共安全有重要意义。</w:t>
      </w:r>
      <w:r w:rsidR="00482597" w:rsidRPr="005B5143">
        <w:rPr>
          <w:rFonts w:cs="LMRoman10-Regular" w:hint="eastAsia"/>
          <w:color w:val="auto"/>
          <w:szCs w:val="24"/>
        </w:rPr>
        <w:t>车牌往往就是唯一确定车辆身份的标志。现在往往在重要路口都有摄像头监控过往车辆的车牌，记录车辆的行驶信息，可以对违反交通法规的车辆记录在案，或者对可疑车辆及时报警。</w:t>
      </w:r>
      <w:r w:rsidR="0025687A" w:rsidRPr="005B5143">
        <w:rPr>
          <w:rFonts w:cs="LMRoman10-Regular" w:hint="eastAsia"/>
          <w:color w:val="auto"/>
          <w:szCs w:val="24"/>
        </w:rPr>
        <w:t>总之，车牌识别系统对车辆管理具有重要意义</w:t>
      </w:r>
      <w:r w:rsidR="00662D9D" w:rsidRPr="005B5143">
        <w:rPr>
          <w:rFonts w:cs="LMRoman10-Regular" w:hint="eastAsia"/>
          <w:color w:val="auto"/>
          <w:szCs w:val="24"/>
        </w:rPr>
        <w:t>，是模式识别与计算机视觉领域重要课题之一。</w:t>
      </w:r>
    </w:p>
    <w:p w14:paraId="070153FC" w14:textId="478D0020" w:rsidR="00D36CE5" w:rsidRPr="005B5143" w:rsidRDefault="009C3B9B" w:rsidP="009C3B9B">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 xml:space="preserve">    </w:t>
      </w:r>
      <w:r w:rsidR="005B5143">
        <w:rPr>
          <w:rFonts w:cs="LMRoman10-Regular" w:hint="eastAsia"/>
          <w:color w:val="auto"/>
          <w:szCs w:val="24"/>
        </w:rPr>
        <w:t>（</w:t>
      </w:r>
      <w:r w:rsidR="00F941C5">
        <w:rPr>
          <w:rFonts w:cs="LMRoman10-Regular" w:hint="eastAsia"/>
          <w:color w:val="auto"/>
          <w:szCs w:val="24"/>
        </w:rPr>
        <w:t>3</w:t>
      </w:r>
      <w:r w:rsidR="005B5143">
        <w:rPr>
          <w:rFonts w:cs="LMRoman10-Regular" w:hint="eastAsia"/>
          <w:color w:val="auto"/>
          <w:szCs w:val="24"/>
        </w:rPr>
        <w:t>）</w:t>
      </w:r>
      <w:r w:rsidR="00D36CE5" w:rsidRPr="005B5143">
        <w:rPr>
          <w:rFonts w:cs="LMRoman10-Regular" w:hint="eastAsia"/>
          <w:color w:val="auto"/>
          <w:szCs w:val="24"/>
        </w:rPr>
        <w:t>无人驾驶</w:t>
      </w:r>
      <w:r w:rsidR="00BF5CFC" w:rsidRPr="005B5143">
        <w:rPr>
          <w:rFonts w:cs="LMRoman10-Regular" w:hint="eastAsia"/>
          <w:color w:val="auto"/>
          <w:szCs w:val="24"/>
        </w:rPr>
        <w:t>。</w:t>
      </w:r>
      <w:r w:rsidR="00026FE1" w:rsidRPr="005B5143">
        <w:rPr>
          <w:rFonts w:cs="LMRoman10-Regular" w:hint="eastAsia"/>
          <w:color w:val="auto"/>
          <w:szCs w:val="24"/>
        </w:rPr>
        <w:t>随着传感器与自动导航技术的发展，</w:t>
      </w:r>
      <w:r w:rsidR="00B86EBD" w:rsidRPr="005B5143">
        <w:rPr>
          <w:rFonts w:cs="LMRoman10-Regular" w:hint="eastAsia"/>
          <w:color w:val="auto"/>
          <w:szCs w:val="24"/>
        </w:rPr>
        <w:t>自动驾驶汽车的也开始走入人们的视线。2012年5月Google的第一辆自动驾驶汽车获得自动驾驶许可证。</w:t>
      </w:r>
      <w:r w:rsidR="0023324F" w:rsidRPr="005B5143">
        <w:rPr>
          <w:rFonts w:cs="LMRoman10-Regular" w:hint="eastAsia"/>
          <w:color w:val="auto"/>
          <w:szCs w:val="24"/>
        </w:rPr>
        <w:t>自动驾驶可以有效的辅助甚至代替人类操作机动车量，能够为人类节省不少的驾驶时间，并且可以极大的减少能源消耗，降低交通事故的发生</w:t>
      </w:r>
      <w:r w:rsidR="000D7D60" w:rsidRPr="005B5143">
        <w:rPr>
          <w:rFonts w:cs="LMRoman10-Regular" w:hint="eastAsia"/>
          <w:color w:val="auto"/>
          <w:szCs w:val="24"/>
        </w:rPr>
        <w:t>，让乘坐车辆更加安全。</w:t>
      </w:r>
      <w:r w:rsidR="00734046" w:rsidRPr="005B5143">
        <w:rPr>
          <w:rFonts w:cs="LMRoman10-Regular" w:hint="eastAsia"/>
          <w:color w:val="auto"/>
          <w:szCs w:val="24"/>
        </w:rPr>
        <w:t>高速行驶车辆在复杂路况下识别</w:t>
      </w:r>
      <w:r w:rsidR="00DE1B15" w:rsidRPr="005B5143">
        <w:rPr>
          <w:rFonts w:cs="LMRoman10-Regular" w:hint="eastAsia"/>
          <w:color w:val="auto"/>
          <w:szCs w:val="24"/>
        </w:rPr>
        <w:t>道路指示牌和建筑标志中的文字</w:t>
      </w:r>
      <w:r w:rsidR="00734046" w:rsidRPr="005B5143">
        <w:rPr>
          <w:rFonts w:cs="LMRoman10-Regular" w:hint="eastAsia"/>
          <w:color w:val="auto"/>
          <w:szCs w:val="24"/>
        </w:rPr>
        <w:t>显得更加重要。</w:t>
      </w:r>
    </w:p>
    <w:p w14:paraId="46ACCD3D" w14:textId="5139611C" w:rsidR="00F9579B" w:rsidRPr="00646B94" w:rsidRDefault="00F9579B" w:rsidP="00646B94">
      <w:pPr>
        <w:autoSpaceDE w:val="0"/>
        <w:autoSpaceDN w:val="0"/>
        <w:adjustRightInd w:val="0"/>
        <w:spacing w:after="0" w:line="240" w:lineRule="auto"/>
        <w:ind w:firstLine="480"/>
        <w:rPr>
          <w:rFonts w:cs="LMRoman10-Regular"/>
          <w:color w:val="auto"/>
          <w:szCs w:val="24"/>
        </w:rPr>
      </w:pPr>
    </w:p>
    <w:p w14:paraId="7CBCC38A" w14:textId="28C9D00F" w:rsidR="00513C47" w:rsidRPr="00AC5421" w:rsidRDefault="00AC5421" w:rsidP="00AC5421">
      <w:pPr>
        <w:pStyle w:val="2"/>
      </w:pPr>
      <w:r>
        <w:rPr>
          <w:rFonts w:hint="eastAsia"/>
        </w:rPr>
        <w:t>1.2</w:t>
      </w:r>
      <w:r>
        <w:t xml:space="preserve"> </w:t>
      </w:r>
      <w:r w:rsidR="004C79B5" w:rsidRPr="00AC5421">
        <w:rPr>
          <w:rFonts w:hint="eastAsia"/>
        </w:rPr>
        <w:t>自然场景文本识别难点分析</w:t>
      </w:r>
    </w:p>
    <w:p w14:paraId="29D32848" w14:textId="77777777" w:rsidR="0087644E" w:rsidRDefault="009A075E" w:rsidP="00A24B3C">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近几十年来文字识别研究得到了空前的发展，一大批科研工作者致力于这方面的研究，但是目前仍然</w:t>
      </w:r>
      <w:r w:rsidR="00A515A9">
        <w:rPr>
          <w:rFonts w:cs="LMRoman10-Regular" w:hint="eastAsia"/>
          <w:color w:val="auto"/>
          <w:szCs w:val="24"/>
        </w:rPr>
        <w:t>不存在一种在所有自然场景中适用的实际方法来</w:t>
      </w:r>
      <w:r w:rsidR="00D516FD">
        <w:rPr>
          <w:rFonts w:cs="LMRoman10-Regular" w:hint="eastAsia"/>
          <w:color w:val="auto"/>
          <w:szCs w:val="24"/>
        </w:rPr>
        <w:t>识别文本。</w:t>
      </w:r>
      <w:r w:rsidR="006F062B">
        <w:rPr>
          <w:rFonts w:cs="LMRoman10-Regular" w:hint="eastAsia"/>
          <w:color w:val="auto"/>
          <w:szCs w:val="24"/>
        </w:rPr>
        <w:t>如图1-1所示，</w:t>
      </w:r>
      <w:r w:rsidR="002E4F0B">
        <w:rPr>
          <w:rFonts w:cs="LMRoman10-Regular" w:hint="eastAsia"/>
          <w:color w:val="auto"/>
          <w:szCs w:val="24"/>
        </w:rPr>
        <w:t>光照</w:t>
      </w:r>
      <w:r w:rsidR="003D7C10">
        <w:rPr>
          <w:rFonts w:cs="LMRoman10-Regular" w:hint="eastAsia"/>
          <w:color w:val="auto"/>
          <w:szCs w:val="24"/>
        </w:rPr>
        <w:t>不均匀，分辨率</w:t>
      </w:r>
      <w:r w:rsidR="00CA50B9">
        <w:rPr>
          <w:rFonts w:cs="LMRoman10-Regular" w:hint="eastAsia"/>
          <w:color w:val="auto"/>
          <w:szCs w:val="24"/>
        </w:rPr>
        <w:t>过低</w:t>
      </w:r>
      <w:r w:rsidR="003D7C10">
        <w:rPr>
          <w:rFonts w:cs="LMRoman10-Regular" w:hint="eastAsia"/>
          <w:color w:val="auto"/>
          <w:szCs w:val="24"/>
        </w:rPr>
        <w:t>，</w:t>
      </w:r>
      <w:r w:rsidR="00C41039">
        <w:rPr>
          <w:rFonts w:cs="LMRoman10-Regular" w:hint="eastAsia"/>
          <w:color w:val="auto"/>
          <w:szCs w:val="24"/>
        </w:rPr>
        <w:t>视角</w:t>
      </w:r>
    </w:p>
    <w:p w14:paraId="05BA7E22" w14:textId="77777777" w:rsidR="0087644E" w:rsidRDefault="0088447D" w:rsidP="0087644E">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2E4F0B">
        <w:rPr>
          <w:rFonts w:cs="LMRoman10-Regular" w:hint="eastAsia"/>
          <w:color w:val="auto"/>
          <w:szCs w:val="24"/>
        </w:rPr>
        <w:drawing>
          <wp:inline distT="0" distB="0" distL="0" distR="0" wp14:anchorId="66E93185" wp14:editId="5497A6C6">
            <wp:extent cx="2257425" cy="173841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jpg"/>
                    <pic:cNvPicPr/>
                  </pic:nvPicPr>
                  <pic:blipFill rotWithShape="1">
                    <a:blip r:embed="rId15">
                      <a:extLst>
                        <a:ext uri="{28A0092B-C50C-407E-A947-70E740481C1C}">
                          <a14:useLocalDpi xmlns:a14="http://schemas.microsoft.com/office/drawing/2010/main" val="0"/>
                        </a:ext>
                      </a:extLst>
                    </a:blip>
                    <a:srcRect l="38467" t="11270" r="10807" b="25330"/>
                    <a:stretch/>
                  </pic:blipFill>
                  <pic:spPr bwMode="auto">
                    <a:xfrm>
                      <a:off x="0" y="0"/>
                      <a:ext cx="2303506" cy="1773906"/>
                    </a:xfrm>
                    <a:prstGeom prst="rect">
                      <a:avLst/>
                    </a:prstGeom>
                    <a:ln>
                      <a:noFill/>
                    </a:ln>
                    <a:extLst>
                      <a:ext uri="{53640926-AAD7-44D8-BBD7-CCE9431645EC}">
                        <a14:shadowObscured xmlns:a14="http://schemas.microsoft.com/office/drawing/2010/main"/>
                      </a:ext>
                    </a:extLst>
                  </pic:spPr>
                </pic:pic>
              </a:graphicData>
            </a:graphic>
          </wp:inline>
        </w:drawing>
      </w:r>
      <w:r w:rsidR="00B47161">
        <w:rPr>
          <w:rFonts w:cs="LMRoman10-Regular" w:hint="eastAsia"/>
          <w:color w:val="auto"/>
          <w:szCs w:val="24"/>
        </w:rPr>
        <w:drawing>
          <wp:inline distT="0" distB="0" distL="0" distR="0" wp14:anchorId="7AFAAB79" wp14:editId="5A8F4E57">
            <wp:extent cx="2257248" cy="16576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jpg"/>
                    <pic:cNvPicPr/>
                  </pic:nvPicPr>
                  <pic:blipFill>
                    <a:blip r:embed="rId16">
                      <a:extLst>
                        <a:ext uri="{28A0092B-C50C-407E-A947-70E740481C1C}">
                          <a14:useLocalDpi xmlns:a14="http://schemas.microsoft.com/office/drawing/2010/main" val="0"/>
                        </a:ext>
                      </a:extLst>
                    </a:blip>
                    <a:stretch>
                      <a:fillRect/>
                    </a:stretch>
                  </pic:blipFill>
                  <pic:spPr>
                    <a:xfrm>
                      <a:off x="0" y="0"/>
                      <a:ext cx="2268340" cy="1665755"/>
                    </a:xfrm>
                    <a:prstGeom prst="rect">
                      <a:avLst/>
                    </a:prstGeom>
                  </pic:spPr>
                </pic:pic>
              </a:graphicData>
            </a:graphic>
          </wp:inline>
        </w:drawing>
      </w:r>
      <w:r w:rsidR="0087644E">
        <w:rPr>
          <w:rFonts w:cs="LMRoman10-Regular"/>
          <w:color w:val="auto"/>
          <w:szCs w:val="24"/>
        </w:rPr>
        <w:t xml:space="preserve">   </w:t>
      </w:r>
      <w:r w:rsidR="0087644E" w:rsidRPr="0087644E">
        <w:rPr>
          <w:rFonts w:cs="LMRoman10-Regular"/>
          <w:color w:val="auto"/>
          <w:szCs w:val="24"/>
        </w:rPr>
        <w:t xml:space="preserve">    </w:t>
      </w:r>
    </w:p>
    <w:p w14:paraId="388983B9" w14:textId="77777777" w:rsidR="000322E1" w:rsidRDefault="0087644E" w:rsidP="000322E1">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B47161">
        <w:rPr>
          <w:rFonts w:hint="eastAsia"/>
        </w:rPr>
        <w:drawing>
          <wp:inline distT="0" distB="0" distL="0" distR="0" wp14:anchorId="1B425184" wp14:editId="26F32F1D">
            <wp:extent cx="2266950" cy="183324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3.jpg"/>
                    <pic:cNvPicPr/>
                  </pic:nvPicPr>
                  <pic:blipFill rotWithShape="1">
                    <a:blip r:embed="rId17">
                      <a:extLst>
                        <a:ext uri="{28A0092B-C50C-407E-A947-70E740481C1C}">
                          <a14:useLocalDpi xmlns:a14="http://schemas.microsoft.com/office/drawing/2010/main" val="0"/>
                        </a:ext>
                      </a:extLst>
                    </a:blip>
                    <a:srcRect l="15682" t="4855" r="12033" b="20187"/>
                    <a:stretch/>
                  </pic:blipFill>
                  <pic:spPr bwMode="auto">
                    <a:xfrm>
                      <a:off x="0" y="0"/>
                      <a:ext cx="2331591" cy="1885520"/>
                    </a:xfrm>
                    <a:prstGeom prst="rect">
                      <a:avLst/>
                    </a:prstGeom>
                    <a:ln>
                      <a:noFill/>
                    </a:ln>
                    <a:extLst>
                      <a:ext uri="{53640926-AAD7-44D8-BBD7-CCE9431645EC}">
                        <a14:shadowObscured xmlns:a14="http://schemas.microsoft.com/office/drawing/2010/main"/>
                      </a:ext>
                    </a:extLst>
                  </pic:spPr>
                </pic:pic>
              </a:graphicData>
            </a:graphic>
          </wp:inline>
        </w:drawing>
      </w:r>
      <w:r w:rsidR="002C16EA">
        <w:rPr>
          <w:rFonts w:hint="eastAsia"/>
        </w:rPr>
        <w:drawing>
          <wp:inline distT="0" distB="0" distL="0" distR="0" wp14:anchorId="5410EF88" wp14:editId="72A18552">
            <wp:extent cx="2181225" cy="1805305"/>
            <wp:effectExtent l="0" t="0" r="9525"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5.jpg"/>
                    <pic:cNvPicPr/>
                  </pic:nvPicPr>
                  <pic:blipFill rotWithShape="1">
                    <a:blip r:embed="rId18" cstate="print">
                      <a:extLst>
                        <a:ext uri="{28A0092B-C50C-407E-A947-70E740481C1C}">
                          <a14:useLocalDpi xmlns:a14="http://schemas.microsoft.com/office/drawing/2010/main" val="0"/>
                        </a:ext>
                      </a:extLst>
                    </a:blip>
                    <a:srcRect l="8214" b="9139"/>
                    <a:stretch/>
                  </pic:blipFill>
                  <pic:spPr bwMode="auto">
                    <a:xfrm>
                      <a:off x="0" y="0"/>
                      <a:ext cx="2222815" cy="1839727"/>
                    </a:xfrm>
                    <a:prstGeom prst="rect">
                      <a:avLst/>
                    </a:prstGeom>
                    <a:ln>
                      <a:noFill/>
                    </a:ln>
                    <a:extLst>
                      <a:ext uri="{53640926-AAD7-44D8-BBD7-CCE9431645EC}">
                        <a14:shadowObscured xmlns:a14="http://schemas.microsoft.com/office/drawing/2010/main"/>
                      </a:ext>
                    </a:extLst>
                  </pic:spPr>
                </pic:pic>
              </a:graphicData>
            </a:graphic>
          </wp:inline>
        </w:drawing>
      </w:r>
    </w:p>
    <w:p w14:paraId="4394D0D1" w14:textId="6EC0DA5F" w:rsidR="002744AD" w:rsidRPr="000322E1" w:rsidRDefault="002744AD" w:rsidP="00857AFD">
      <w:pPr>
        <w:pStyle w:val="a3"/>
        <w:autoSpaceDE w:val="0"/>
        <w:autoSpaceDN w:val="0"/>
        <w:adjustRightInd w:val="0"/>
        <w:spacing w:after="0" w:line="240" w:lineRule="auto"/>
        <w:ind w:left="0" w:firstLine="440"/>
        <w:jc w:val="center"/>
        <w:rPr>
          <w:rFonts w:cs="LMRoman10-Regular"/>
          <w:color w:val="auto"/>
          <w:sz w:val="22"/>
        </w:rPr>
      </w:pPr>
      <w:r w:rsidRPr="000322E1">
        <w:rPr>
          <w:rFonts w:hint="eastAsia"/>
          <w:sz w:val="22"/>
        </w:rPr>
        <w:t>图1-1</w:t>
      </w:r>
      <w:r w:rsidRPr="000322E1">
        <w:rPr>
          <w:sz w:val="22"/>
        </w:rPr>
        <w:t xml:space="preserve"> </w:t>
      </w:r>
      <w:r w:rsidRPr="000322E1">
        <w:rPr>
          <w:rFonts w:hint="eastAsia"/>
          <w:sz w:val="22"/>
        </w:rPr>
        <w:t>自然场景下的文本图像示例</w:t>
      </w:r>
    </w:p>
    <w:p w14:paraId="61F825B0" w14:textId="77777777" w:rsidR="0042266D" w:rsidRDefault="002744AD" w:rsidP="0042266D">
      <w:pPr>
        <w:pStyle w:val="a3"/>
        <w:autoSpaceDE w:val="0"/>
        <w:autoSpaceDN w:val="0"/>
        <w:adjustRightInd w:val="0"/>
        <w:spacing w:after="0" w:line="240" w:lineRule="auto"/>
        <w:ind w:left="0" w:firstLine="480"/>
        <w:rPr>
          <w:rFonts w:cs="LMRoman10-Regular"/>
          <w:color w:val="auto"/>
          <w:szCs w:val="24"/>
        </w:rPr>
      </w:pPr>
      <w:r w:rsidRPr="00A24B3C">
        <w:rPr>
          <w:rFonts w:cs="LMRoman10-Regular" w:hint="eastAsia"/>
          <w:color w:val="auto"/>
          <w:szCs w:val="24"/>
        </w:rPr>
        <w:lastRenderedPageBreak/>
        <w:t>的多变性，</w:t>
      </w:r>
      <w:r w:rsidR="002E2536" w:rsidRPr="00A24B3C">
        <w:rPr>
          <w:rFonts w:cs="LMRoman10-Regular" w:hint="eastAsia"/>
          <w:color w:val="auto"/>
          <w:szCs w:val="24"/>
        </w:rPr>
        <w:t>拍摄</w:t>
      </w:r>
      <w:r w:rsidR="00233AF5" w:rsidRPr="00A24B3C">
        <w:rPr>
          <w:rFonts w:cs="LMRoman10-Regular" w:hint="eastAsia"/>
          <w:color w:val="auto"/>
          <w:szCs w:val="24"/>
        </w:rPr>
        <w:t>设备的移动都会导致</w:t>
      </w:r>
      <w:r w:rsidR="00481B84" w:rsidRPr="00A24B3C">
        <w:rPr>
          <w:rFonts w:cs="LMRoman10-Regular" w:hint="eastAsia"/>
          <w:color w:val="auto"/>
          <w:szCs w:val="24"/>
        </w:rPr>
        <w:t>图像模糊，文字难以识别。</w:t>
      </w:r>
      <w:r w:rsidR="00A914B6" w:rsidRPr="00A24B3C">
        <w:rPr>
          <w:rFonts w:cs="LMRoman10-Regular" w:hint="eastAsia"/>
          <w:color w:val="auto"/>
          <w:szCs w:val="24"/>
        </w:rPr>
        <w:t>传统应用</w:t>
      </w:r>
      <w:r w:rsidR="00A07908" w:rsidRPr="00A24B3C">
        <w:rPr>
          <w:rFonts w:cs="LMRoman10-Regular" w:hint="eastAsia"/>
          <w:color w:val="auto"/>
          <w:szCs w:val="24"/>
        </w:rPr>
        <w:t>于扫描文档的OCR引擎几乎无法正确的扫描</w:t>
      </w:r>
      <w:r w:rsidR="00DC7F81" w:rsidRPr="00A24B3C">
        <w:rPr>
          <w:rFonts w:cs="LMRoman10-Regular" w:hint="eastAsia"/>
          <w:color w:val="auto"/>
          <w:szCs w:val="24"/>
        </w:rPr>
        <w:t>识别出这样的文字。</w:t>
      </w:r>
      <w:r w:rsidR="00271FE9" w:rsidRPr="00A24B3C">
        <w:rPr>
          <w:rFonts w:cs="LMRoman10-Regular" w:hint="eastAsia"/>
          <w:color w:val="auto"/>
          <w:szCs w:val="24"/>
        </w:rPr>
        <w:t>现在越来越多的研究将机器学习方面的算法引入到场景文本识别领域来，取得了很好的效果</w:t>
      </w:r>
      <w:r w:rsidR="00313682" w:rsidRPr="00A24B3C">
        <w:rPr>
          <w:rFonts w:cs="LMRoman10-Regular" w:hint="eastAsia"/>
          <w:color w:val="auto"/>
          <w:szCs w:val="24"/>
        </w:rPr>
        <w:t>，但是距离实用化还有一段距离。</w:t>
      </w:r>
      <w:r w:rsidR="00E5567C" w:rsidRPr="00A24B3C">
        <w:rPr>
          <w:rFonts w:cs="LMRoman10-Regular" w:hint="eastAsia"/>
          <w:color w:val="auto"/>
          <w:szCs w:val="24"/>
        </w:rPr>
        <w:t>为取得更好的识别效果，训练算法需要大量的专业领域知识来结合机器学习，对科研工作者提出较高的要求。</w:t>
      </w:r>
    </w:p>
    <w:p w14:paraId="7B4F8DCA" w14:textId="161941A5" w:rsidR="00FE121F" w:rsidRPr="0042266D" w:rsidRDefault="00FE121F" w:rsidP="0042266D">
      <w:pPr>
        <w:pStyle w:val="a3"/>
        <w:autoSpaceDE w:val="0"/>
        <w:autoSpaceDN w:val="0"/>
        <w:adjustRightInd w:val="0"/>
        <w:spacing w:after="0" w:line="240" w:lineRule="auto"/>
        <w:ind w:left="0" w:firstLine="480"/>
        <w:rPr>
          <w:rFonts w:cs="LMRoman10-Regular"/>
          <w:color w:val="auto"/>
          <w:szCs w:val="24"/>
        </w:rPr>
      </w:pPr>
      <w:r w:rsidRPr="0042266D">
        <w:rPr>
          <w:rFonts w:cs="LMRoman10-Regular" w:hint="eastAsia"/>
          <w:color w:val="auto"/>
          <w:szCs w:val="24"/>
        </w:rPr>
        <w:t>综上所述，随着智能移动终端设备以及移动互联网的逐渐普及，多媒体文档中文字识别会越来越重要</w:t>
      </w:r>
      <w:r w:rsidR="0086651E" w:rsidRPr="0042266D">
        <w:rPr>
          <w:rFonts w:cs="LMRoman10-Regular" w:hint="eastAsia"/>
          <w:color w:val="auto"/>
          <w:szCs w:val="24"/>
        </w:rPr>
        <w:t>，而目前的自然场景文字识别技术依然不能满足现实需要，所以展开对文字识别的研究</w:t>
      </w:r>
      <w:r w:rsidR="00424B94" w:rsidRPr="0042266D">
        <w:rPr>
          <w:rFonts w:cs="LMRoman10-Regular" w:hint="eastAsia"/>
          <w:color w:val="auto"/>
          <w:szCs w:val="24"/>
        </w:rPr>
        <w:t>显得非常迫切</w:t>
      </w:r>
      <w:r w:rsidR="0086651E" w:rsidRPr="0042266D">
        <w:rPr>
          <w:rFonts w:cs="LMRoman10-Regular" w:hint="eastAsia"/>
          <w:color w:val="auto"/>
          <w:szCs w:val="24"/>
        </w:rPr>
        <w:t>。</w:t>
      </w:r>
    </w:p>
    <w:p w14:paraId="5DF9E738" w14:textId="7FB6ECBF" w:rsidR="00BD58F3" w:rsidRDefault="00BD58F3" w:rsidP="00FE121F">
      <w:pPr>
        <w:spacing w:after="3" w:line="265" w:lineRule="auto"/>
        <w:ind w:firstLine="480"/>
        <w:rPr>
          <w:rFonts w:asciiTheme="minorEastAsia" w:eastAsiaTheme="minorEastAsia" w:hAnsiTheme="minorEastAsia"/>
        </w:rPr>
      </w:pPr>
    </w:p>
    <w:p w14:paraId="27A569C1" w14:textId="53599F6E" w:rsidR="00BD58F3" w:rsidRPr="002744AD" w:rsidRDefault="00BD58F3" w:rsidP="001B40E2">
      <w:pPr>
        <w:pStyle w:val="2"/>
        <w:sectPr w:rsidR="00BD58F3" w:rsidRPr="002744AD" w:rsidSect="00BB1A87">
          <w:headerReference w:type="even" r:id="rId19"/>
          <w:headerReference w:type="default" r:id="rId20"/>
          <w:footerReference w:type="even" r:id="rId21"/>
          <w:footerReference w:type="default" r:id="rId22"/>
          <w:headerReference w:type="first" r:id="rId23"/>
          <w:footerReference w:type="first" r:id="rId24"/>
          <w:pgSz w:w="11906" w:h="16838" w:code="9"/>
          <w:pgMar w:top="1985" w:right="1418" w:bottom="1247" w:left="1418" w:header="851" w:footer="794" w:gutter="0"/>
          <w:pgNumType w:fmt="upperRoman" w:start="1"/>
          <w:cols w:space="720"/>
          <w:docGrid w:type="lines" w:linePitch="331"/>
        </w:sectPr>
      </w:pPr>
      <w:r>
        <w:rPr>
          <w:rFonts w:hint="eastAsia"/>
        </w:rPr>
        <w:t>1.3</w:t>
      </w:r>
      <w:r w:rsidR="00F55045">
        <w:t xml:space="preserve"> </w:t>
      </w:r>
      <w:r>
        <w:rPr>
          <w:rFonts w:hint="eastAsia"/>
        </w:rPr>
        <w:t>本文的</w:t>
      </w:r>
      <w:r w:rsidR="000615A6">
        <w:rPr>
          <w:rFonts w:hint="eastAsia"/>
        </w:rPr>
        <w:t>主要内容与结构安排</w:t>
      </w:r>
    </w:p>
    <w:p w14:paraId="0A40A00A" w14:textId="2C907E9A" w:rsidR="006D1808" w:rsidRPr="00A84E5D" w:rsidRDefault="003B7A39" w:rsidP="00154336">
      <w:pPr>
        <w:pStyle w:val="a3"/>
        <w:autoSpaceDE w:val="0"/>
        <w:autoSpaceDN w:val="0"/>
        <w:adjustRightInd w:val="0"/>
        <w:spacing w:after="0" w:line="240" w:lineRule="auto"/>
        <w:ind w:left="0" w:firstLine="480"/>
        <w:rPr>
          <w:rFonts w:cs="LMRoman10-Regular"/>
          <w:color w:val="auto"/>
          <w:szCs w:val="24"/>
        </w:rPr>
      </w:pPr>
      <w:r w:rsidRPr="00A84E5D">
        <w:rPr>
          <w:rFonts w:cs="LMRoman10-Regular" w:hint="eastAsia"/>
          <w:color w:val="auto"/>
          <w:szCs w:val="24"/>
        </w:rPr>
        <w:t>本文针对上述的问题展开探索与研究，</w:t>
      </w:r>
      <w:r w:rsidR="00E5567C" w:rsidRPr="00A84E5D">
        <w:rPr>
          <w:rFonts w:cs="LMRoman10-Regular" w:hint="eastAsia"/>
          <w:color w:val="auto"/>
          <w:szCs w:val="24"/>
        </w:rPr>
        <w:t>提出了基于深度学习的文本识别方法，以实现端到端的训练</w:t>
      </w:r>
      <w:r w:rsidR="001704D5" w:rsidRPr="00A84E5D">
        <w:rPr>
          <w:rFonts w:cs="LMRoman10-Regular" w:hint="eastAsia"/>
          <w:color w:val="auto"/>
          <w:szCs w:val="24"/>
        </w:rPr>
        <w:t>，无需专业领域的背景知识</w:t>
      </w:r>
      <w:r w:rsidR="00E5567C" w:rsidRPr="00A84E5D">
        <w:rPr>
          <w:rFonts w:cs="LMRoman10-Regular" w:hint="eastAsia"/>
          <w:color w:val="auto"/>
          <w:szCs w:val="24"/>
        </w:rPr>
        <w:t>。</w:t>
      </w:r>
    </w:p>
    <w:p w14:paraId="618E3F7F" w14:textId="0334E474" w:rsidR="00B30DEA" w:rsidRPr="0089061E" w:rsidRDefault="00B30DEA" w:rsidP="0089061E">
      <w:pPr>
        <w:pStyle w:val="a3"/>
        <w:autoSpaceDE w:val="0"/>
        <w:autoSpaceDN w:val="0"/>
        <w:adjustRightInd w:val="0"/>
        <w:spacing w:after="0" w:line="240" w:lineRule="auto"/>
        <w:ind w:left="0" w:firstLine="480"/>
        <w:rPr>
          <w:rFonts w:cs="LMRoman10-Regular"/>
          <w:color w:val="auto"/>
          <w:szCs w:val="24"/>
        </w:rPr>
      </w:pPr>
      <w:r w:rsidRPr="0089061E">
        <w:rPr>
          <w:rFonts w:cs="LMRoman10-Regular" w:hint="eastAsia"/>
          <w:color w:val="auto"/>
          <w:szCs w:val="24"/>
        </w:rPr>
        <w:t>本文的主要研究任务如下：</w:t>
      </w:r>
    </w:p>
    <w:p w14:paraId="3ED4BDD8" w14:textId="296E1A86" w:rsidR="00B30DEA" w:rsidRPr="00C806DE" w:rsidRDefault="00F85B30"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1.</w:t>
      </w:r>
      <w:r w:rsidRPr="00C806DE">
        <w:rPr>
          <w:rFonts w:cs="LMRoman10-Regular"/>
          <w:color w:val="auto"/>
          <w:szCs w:val="24"/>
        </w:rPr>
        <w:t xml:space="preserve"> </w:t>
      </w:r>
      <w:r w:rsidR="003A4D41" w:rsidRPr="00C806DE">
        <w:rPr>
          <w:rFonts w:cs="LMRoman10-Regular" w:hint="eastAsia"/>
          <w:color w:val="auto"/>
          <w:szCs w:val="24"/>
        </w:rPr>
        <w:t>提出了结合CNN与RNN的新型网络结构</w:t>
      </w:r>
      <w:r w:rsidR="001A6CB4" w:rsidRPr="00C806DE">
        <w:rPr>
          <w:rFonts w:cs="LMRoman10-Regular" w:hint="eastAsia"/>
          <w:color w:val="auto"/>
          <w:szCs w:val="24"/>
        </w:rPr>
        <w:t>，实现了端到端的文字识别。</w:t>
      </w:r>
    </w:p>
    <w:p w14:paraId="20F53673" w14:textId="0ECB0B8B" w:rsidR="00B93879" w:rsidRPr="00C806DE" w:rsidRDefault="00F85B30"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2.</w:t>
      </w:r>
      <w:r w:rsidRPr="00C806DE">
        <w:rPr>
          <w:rFonts w:cs="LMRoman10-Regular"/>
          <w:color w:val="auto"/>
          <w:szCs w:val="24"/>
        </w:rPr>
        <w:t xml:space="preserve"> </w:t>
      </w:r>
      <w:r w:rsidR="00B93879" w:rsidRPr="00C806DE">
        <w:rPr>
          <w:rFonts w:cs="LMRoman10-Regular" w:hint="eastAsia"/>
          <w:color w:val="auto"/>
          <w:szCs w:val="24"/>
        </w:rPr>
        <w:t>构建一个标准验证码数据集</w:t>
      </w:r>
      <w:r w:rsidR="009F1B46" w:rsidRPr="00C806DE">
        <w:rPr>
          <w:rFonts w:cs="LMRoman10-Regular" w:hint="eastAsia"/>
          <w:color w:val="auto"/>
          <w:szCs w:val="24"/>
        </w:rPr>
        <w:t>，对本文模型</w:t>
      </w:r>
      <w:r w:rsidR="00107D75" w:rsidRPr="00C806DE">
        <w:rPr>
          <w:rFonts w:cs="LMRoman10-Regular" w:hint="eastAsia"/>
          <w:color w:val="auto"/>
          <w:szCs w:val="24"/>
        </w:rPr>
        <w:t>进行评估。</w:t>
      </w:r>
    </w:p>
    <w:p w14:paraId="19974493" w14:textId="472FB95B" w:rsidR="00D841E5" w:rsidRPr="00C806DE" w:rsidRDefault="00D841E5"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本文的</w:t>
      </w:r>
      <w:r w:rsidR="00657D05" w:rsidRPr="00C806DE">
        <w:rPr>
          <w:rFonts w:cs="LMRoman10-Regular" w:hint="eastAsia"/>
          <w:color w:val="auto"/>
          <w:szCs w:val="24"/>
        </w:rPr>
        <w:t>内容与结构安排</w:t>
      </w:r>
      <w:r w:rsidRPr="00C806DE">
        <w:rPr>
          <w:rFonts w:cs="LMRoman10-Regular" w:hint="eastAsia"/>
          <w:color w:val="auto"/>
          <w:szCs w:val="24"/>
        </w:rPr>
        <w:t>如下：</w:t>
      </w:r>
    </w:p>
    <w:p w14:paraId="0CE6BC51" w14:textId="651D4CA8" w:rsidR="00A51976" w:rsidRPr="00C806DE" w:rsidRDefault="00A51976"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第二章</w:t>
      </w:r>
      <w:r w:rsidR="004062BC" w:rsidRPr="00C806DE">
        <w:rPr>
          <w:rFonts w:cs="LMRoman10-Regular" w:hint="eastAsia"/>
          <w:color w:val="auto"/>
          <w:szCs w:val="24"/>
        </w:rPr>
        <w:t>：</w:t>
      </w:r>
      <w:r w:rsidR="007E036F" w:rsidRPr="00C806DE">
        <w:rPr>
          <w:rFonts w:cs="LMRoman10-Regular" w:hint="eastAsia"/>
          <w:color w:val="auto"/>
          <w:szCs w:val="24"/>
        </w:rPr>
        <w:t>循环神经网络</w:t>
      </w:r>
      <w:r w:rsidR="00765A61" w:rsidRPr="00C806DE">
        <w:rPr>
          <w:rFonts w:cs="LMRoman10-Regular" w:hint="eastAsia"/>
          <w:color w:val="auto"/>
          <w:szCs w:val="24"/>
        </w:rPr>
        <w:t>RNN</w:t>
      </w:r>
      <w:r w:rsidR="00D877FE" w:rsidRPr="00C806DE">
        <w:rPr>
          <w:rFonts w:cs="LMRoman10-Regular" w:hint="eastAsia"/>
          <w:color w:val="auto"/>
          <w:szCs w:val="24"/>
        </w:rPr>
        <w:t>。</w:t>
      </w:r>
      <w:r w:rsidR="004C51C6" w:rsidRPr="00C806DE">
        <w:rPr>
          <w:rFonts w:cs="LMRoman10-Regular" w:hint="eastAsia"/>
          <w:color w:val="auto"/>
          <w:szCs w:val="24"/>
        </w:rPr>
        <w:t>对人工神经网络（Artificial</w:t>
      </w:r>
      <w:r w:rsidR="004C51C6" w:rsidRPr="00C806DE">
        <w:rPr>
          <w:rFonts w:cs="LMRoman10-Regular"/>
          <w:color w:val="auto"/>
          <w:szCs w:val="24"/>
        </w:rPr>
        <w:t xml:space="preserve"> Neural Networks</w:t>
      </w:r>
      <w:r w:rsidR="004C51C6" w:rsidRPr="00C806DE">
        <w:rPr>
          <w:rFonts w:cs="LMRoman10-Regular" w:hint="eastAsia"/>
          <w:color w:val="auto"/>
          <w:szCs w:val="24"/>
        </w:rPr>
        <w:t>），递归神经网络(</w:t>
      </w:r>
      <w:r w:rsidR="004C51C6" w:rsidRPr="00C806DE">
        <w:rPr>
          <w:rFonts w:cs="LMRoman10-Regular"/>
          <w:color w:val="auto"/>
          <w:szCs w:val="24"/>
        </w:rPr>
        <w:t>Recurrent Neural Network</w:t>
      </w:r>
      <w:r w:rsidR="004C51C6" w:rsidRPr="00C806DE">
        <w:rPr>
          <w:rFonts w:cs="LMRoman10-Regular" w:hint="eastAsia"/>
          <w:color w:val="auto"/>
          <w:szCs w:val="24"/>
        </w:rPr>
        <w:t>)</w:t>
      </w:r>
      <w:r w:rsidR="003F13E5" w:rsidRPr="00C806DE">
        <w:rPr>
          <w:rFonts w:cs="LMRoman10-Regular" w:hint="eastAsia"/>
          <w:color w:val="auto"/>
          <w:szCs w:val="24"/>
        </w:rPr>
        <w:t>的基本理论</w:t>
      </w:r>
      <w:r w:rsidR="004C51C6" w:rsidRPr="00C806DE">
        <w:rPr>
          <w:rFonts w:cs="LMRoman10-Regular" w:hint="eastAsia"/>
          <w:color w:val="auto"/>
          <w:szCs w:val="24"/>
        </w:rPr>
        <w:t>进行简要的介绍。</w:t>
      </w:r>
    </w:p>
    <w:p w14:paraId="7E808B63" w14:textId="20E2ECF2" w:rsidR="00CC568A" w:rsidRPr="00C806DE" w:rsidRDefault="00AE125E"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第三章</w:t>
      </w:r>
      <w:r w:rsidR="004062BC" w:rsidRPr="00C806DE">
        <w:rPr>
          <w:rFonts w:cs="LMRoman10-Regular" w:hint="eastAsia"/>
          <w:color w:val="auto"/>
          <w:szCs w:val="24"/>
        </w:rPr>
        <w:t>：</w:t>
      </w:r>
      <w:r w:rsidR="00C90264" w:rsidRPr="00C806DE">
        <w:rPr>
          <w:rFonts w:cs="LMRoman10-Regular" w:hint="eastAsia"/>
          <w:color w:val="auto"/>
          <w:szCs w:val="24"/>
        </w:rPr>
        <w:t>基于RNN的文本识别方法。</w:t>
      </w:r>
      <w:r w:rsidR="00EB39A7" w:rsidRPr="00C806DE">
        <w:rPr>
          <w:rFonts w:cs="LMRoman10-Regular" w:hint="eastAsia"/>
          <w:color w:val="auto"/>
          <w:szCs w:val="24"/>
        </w:rPr>
        <w:t>结合CNN与RNN的新型网络结构</w:t>
      </w:r>
      <w:r w:rsidR="00F20713" w:rsidRPr="00C806DE">
        <w:rPr>
          <w:rFonts w:cs="LMRoman10-Regular" w:hint="eastAsia"/>
          <w:color w:val="auto"/>
          <w:szCs w:val="24"/>
        </w:rPr>
        <w:t>来识别</w:t>
      </w:r>
      <w:r w:rsidR="00CC568A" w:rsidRPr="00C806DE">
        <w:rPr>
          <w:rFonts w:cs="LMRoman10-Regular" w:hint="eastAsia"/>
          <w:color w:val="auto"/>
          <w:szCs w:val="24"/>
        </w:rPr>
        <w:t>文本。</w:t>
      </w:r>
    </w:p>
    <w:p w14:paraId="5C46AA9E" w14:textId="0F8623FF" w:rsidR="00AE125E" w:rsidRPr="00C806DE" w:rsidRDefault="00CC568A"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第四章</w:t>
      </w:r>
      <w:r w:rsidR="004062BC" w:rsidRPr="00C806DE">
        <w:rPr>
          <w:rFonts w:cs="LMRoman10-Regular" w:hint="eastAsia"/>
          <w:color w:val="auto"/>
          <w:szCs w:val="24"/>
        </w:rPr>
        <w:t>：</w:t>
      </w:r>
      <w:r w:rsidR="00C90264" w:rsidRPr="00C806DE">
        <w:rPr>
          <w:rFonts w:cs="LMRoman10-Regular" w:hint="eastAsia"/>
          <w:color w:val="auto"/>
          <w:szCs w:val="24"/>
        </w:rPr>
        <w:t xml:space="preserve"> </w:t>
      </w:r>
      <w:r w:rsidR="000C07BA" w:rsidRPr="00C806DE">
        <w:rPr>
          <w:rFonts w:cs="LMRoman10-Regular" w:hint="eastAsia"/>
          <w:color w:val="auto"/>
          <w:szCs w:val="24"/>
        </w:rPr>
        <w:t>全文总结与展望</w:t>
      </w:r>
      <w:r w:rsidR="00502FC9" w:rsidRPr="00C806DE">
        <w:rPr>
          <w:rFonts w:cs="LMRoman10-Regular" w:hint="eastAsia"/>
          <w:color w:val="auto"/>
          <w:szCs w:val="24"/>
        </w:rPr>
        <w:t>。本文算法</w:t>
      </w:r>
      <w:r w:rsidR="00E8024C" w:rsidRPr="00C806DE">
        <w:rPr>
          <w:rFonts w:cs="LMRoman10-Regular" w:hint="eastAsia"/>
          <w:color w:val="auto"/>
          <w:szCs w:val="24"/>
        </w:rPr>
        <w:t>的提高与不足进行总结，提出未来要开展的工作</w:t>
      </w:r>
      <w:r w:rsidR="003E5D99" w:rsidRPr="00C806DE">
        <w:rPr>
          <w:rFonts w:cs="LMRoman10-Regular" w:hint="eastAsia"/>
          <w:color w:val="auto"/>
          <w:szCs w:val="24"/>
        </w:rPr>
        <w:t>作</w:t>
      </w:r>
      <w:r w:rsidR="00E8024C" w:rsidRPr="00C806DE">
        <w:rPr>
          <w:rFonts w:cs="LMRoman10-Regular" w:hint="eastAsia"/>
          <w:color w:val="auto"/>
          <w:szCs w:val="24"/>
        </w:rPr>
        <w:t>出展望。</w:t>
      </w:r>
    </w:p>
    <w:p w14:paraId="04A166B2" w14:textId="5E5BD7B0" w:rsidR="00A51976" w:rsidRDefault="00A51976" w:rsidP="00A51976">
      <w:pPr>
        <w:spacing w:after="0" w:line="268" w:lineRule="auto"/>
        <w:ind w:right="11" w:firstLine="480"/>
        <w:jc w:val="both"/>
      </w:pPr>
    </w:p>
    <w:p w14:paraId="046E6CFB" w14:textId="6905A1E8" w:rsidR="0081691E" w:rsidRPr="00583E06" w:rsidRDefault="00047780" w:rsidP="00583E06">
      <w:pPr>
        <w:pStyle w:val="1"/>
        <w:ind w:firstLine="600"/>
      </w:pPr>
      <w:r>
        <w:rPr>
          <w:rFonts w:hint="eastAsia"/>
        </w:rPr>
        <w:t>第二</w:t>
      </w:r>
      <w:r w:rsidR="004B2DEE" w:rsidRPr="00583E06">
        <w:rPr>
          <w:rFonts w:hint="eastAsia"/>
        </w:rPr>
        <w:t xml:space="preserve">章 </w:t>
      </w:r>
      <w:r w:rsidR="002F2661" w:rsidRPr="00583E06">
        <w:rPr>
          <w:rFonts w:hint="eastAsia"/>
        </w:rPr>
        <w:t>循环神经网络</w:t>
      </w:r>
    </w:p>
    <w:p w14:paraId="549FE04B" w14:textId="17B0B64D" w:rsidR="009B3F1A" w:rsidRDefault="0013196F" w:rsidP="003A226E">
      <w:pPr>
        <w:pStyle w:val="2"/>
      </w:pPr>
      <w:r>
        <w:rPr>
          <w:rFonts w:hint="eastAsia"/>
        </w:rPr>
        <w:t>2</w:t>
      </w:r>
      <w:r w:rsidR="00583E06">
        <w:rPr>
          <w:rFonts w:hint="eastAsia"/>
        </w:rPr>
        <w:t>.</w:t>
      </w:r>
      <w:r w:rsidR="00FE1D04">
        <w:rPr>
          <w:rFonts w:hint="eastAsia"/>
        </w:rPr>
        <w:t>1</w:t>
      </w:r>
      <w:r w:rsidR="00FE1D04">
        <w:t xml:space="preserve"> </w:t>
      </w:r>
      <w:r w:rsidR="005D214A">
        <w:rPr>
          <w:rFonts w:hint="eastAsia"/>
        </w:rPr>
        <w:t>传统</w:t>
      </w:r>
      <w:r w:rsidR="00065239" w:rsidRPr="00065239">
        <w:rPr>
          <w:rFonts w:hint="eastAsia"/>
        </w:rPr>
        <w:t>人工</w:t>
      </w:r>
      <w:r w:rsidR="00683C66" w:rsidRPr="00065239">
        <w:rPr>
          <w:rFonts w:hint="eastAsia"/>
        </w:rPr>
        <w:t>神经网络</w:t>
      </w:r>
    </w:p>
    <w:p w14:paraId="528C8237" w14:textId="24DE725C" w:rsidR="006F4B8D" w:rsidRPr="00814BB5" w:rsidRDefault="006F4B8D" w:rsidP="00814BB5">
      <w:pPr>
        <w:ind w:firstLine="480"/>
        <w:rPr>
          <w:rFonts w:cs="宋体"/>
          <w:color w:val="auto"/>
        </w:rPr>
      </w:pPr>
      <w:r>
        <w:rPr>
          <w:rFonts w:hint="eastAsia"/>
        </w:rPr>
        <w:t>人工神经网络（Artificial</w:t>
      </w:r>
      <w:r>
        <w:t xml:space="preserve"> Neural Networks, ANN</w:t>
      </w:r>
      <w:r>
        <w:rPr>
          <w:rFonts w:hint="eastAsia"/>
        </w:rPr>
        <w:t>）</w:t>
      </w:r>
      <w:r w:rsidR="00D92037">
        <w:rPr>
          <w:rFonts w:hint="eastAsia"/>
        </w:rPr>
        <w:t>简称神经网络，</w:t>
      </w:r>
      <w:r w:rsidR="00C213C2">
        <w:rPr>
          <w:rFonts w:hint="eastAsia"/>
        </w:rPr>
        <w:t>是模拟动物</w:t>
      </w:r>
      <w:r>
        <w:rPr>
          <w:rFonts w:hint="eastAsia"/>
        </w:rPr>
        <w:t>的神经网络的计算模型。</w:t>
      </w:r>
      <w:r w:rsidR="00147528">
        <w:rPr>
          <w:rFonts w:hint="eastAsia"/>
        </w:rPr>
        <w:t>这些计算模型通过模拟动物</w:t>
      </w:r>
      <w:r w:rsidR="00A540AA">
        <w:rPr>
          <w:rFonts w:hint="eastAsia"/>
        </w:rPr>
        <w:t>大脑的神经网络进行抽象计算，构建人工神经元，然后按照一定的拓扑结构来构建神经元之间的连接，来模拟动物的神经网络。</w:t>
      </w:r>
      <w:r w:rsidR="0069178E">
        <w:rPr>
          <w:rFonts w:hint="eastAsia"/>
        </w:rPr>
        <w:t>1949年</w:t>
      </w:r>
      <w:r w:rsidR="003F1EDE">
        <w:rPr>
          <w:rFonts w:hint="eastAsia"/>
        </w:rPr>
        <w:t>，生理学家D</w:t>
      </w:r>
      <w:r w:rsidR="003F1EDE">
        <w:t>.O.Hebb</w:t>
      </w:r>
      <w:r w:rsidR="003F1EDE">
        <w:rPr>
          <w:rFonts w:hint="eastAsia"/>
        </w:rPr>
        <w:t>提出改变神经元连接强度的Hebb规则，为神经网络的学习算法奠定了基础。</w:t>
      </w:r>
      <w:r w:rsidR="00D92037">
        <w:rPr>
          <w:rFonts w:hint="eastAsia"/>
        </w:rPr>
        <w:t>这时的神经网络</w:t>
      </w:r>
      <w:r w:rsidR="0092195B">
        <w:rPr>
          <w:rFonts w:hint="eastAsia"/>
        </w:rPr>
        <w:t>实只有一个隐含层，</w:t>
      </w:r>
      <w:r w:rsidR="007B56D3">
        <w:rPr>
          <w:rFonts w:hint="eastAsia"/>
        </w:rPr>
        <w:t>且受限于当时计算机硬件资源，</w:t>
      </w:r>
      <w:r w:rsidR="004F1457">
        <w:rPr>
          <w:rFonts w:hint="eastAsia"/>
        </w:rPr>
        <w:t>并没有</w:t>
      </w:r>
      <w:r w:rsidR="004F1457" w:rsidRPr="00C93EFE">
        <w:rPr>
          <w:rFonts w:hint="eastAsia"/>
        </w:rPr>
        <w:t>预期的效</w:t>
      </w:r>
      <w:r w:rsidR="00C93EFE" w:rsidRPr="00C93EFE">
        <w:rPr>
          <w:rFonts w:hint="eastAsia"/>
        </w:rPr>
        <w:t>果</w:t>
      </w:r>
      <w:r w:rsidR="00C93EFE">
        <w:rPr>
          <w:rFonts w:hint="eastAsia"/>
        </w:rPr>
        <w:t>。</w:t>
      </w:r>
      <w:r w:rsidR="00C93EFE" w:rsidRPr="00C93EFE">
        <w:rPr>
          <w:rFonts w:cs="宋体"/>
          <w:color w:val="auto"/>
        </w:rPr>
        <w:t>1974</w:t>
      </w:r>
      <w:r w:rsidR="00C93EFE" w:rsidRPr="00C93EFE">
        <w:rPr>
          <w:rFonts w:cs="宋体" w:hint="eastAsia"/>
          <w:color w:val="auto"/>
        </w:rPr>
        <w:t>年，哈佛大学的博士生</w:t>
      </w:r>
      <w:r w:rsidR="00C93EFE" w:rsidRPr="00C93EFE">
        <w:rPr>
          <w:rFonts w:cs="宋体"/>
          <w:color w:val="auto"/>
        </w:rPr>
        <w:t>Paul Werbos</w:t>
      </w:r>
      <w:r w:rsidR="00C93EFE" w:rsidRPr="00C93EFE">
        <w:rPr>
          <w:rFonts w:cs="宋体" w:hint="eastAsia"/>
          <w:color w:val="auto"/>
        </w:rPr>
        <w:t>提出了著名的</w:t>
      </w:r>
      <w:r w:rsidR="00C93EFE" w:rsidRPr="00C93EFE">
        <w:rPr>
          <w:rFonts w:cs="宋体"/>
          <w:color w:val="auto"/>
        </w:rPr>
        <w:t>BP</w:t>
      </w:r>
      <w:r w:rsidR="00C93EFE" w:rsidRPr="00C93EFE">
        <w:rPr>
          <w:rFonts w:cs="宋体" w:hint="eastAsia"/>
          <w:color w:val="auto"/>
        </w:rPr>
        <w:t>算法</w:t>
      </w:r>
      <w:r w:rsidR="00C93EFE" w:rsidRPr="00C93EFE">
        <w:rPr>
          <w:rFonts w:cs="宋体"/>
          <w:color w:val="auto"/>
        </w:rPr>
        <w:t>(back</w:t>
      </w:r>
      <w:r w:rsidR="00C93EFE" w:rsidRPr="00C93EFE">
        <w:rPr>
          <w:rFonts w:cs="宋体" w:hint="eastAsia"/>
          <w:color w:val="auto"/>
        </w:rPr>
        <w:t>—</w:t>
      </w:r>
      <w:r w:rsidR="00C93EFE" w:rsidRPr="00C93EFE">
        <w:rPr>
          <w:rFonts w:cs="宋体"/>
          <w:color w:val="auto"/>
        </w:rPr>
        <w:t>propagating</w:t>
      </w:r>
      <w:r w:rsidR="00C93EFE" w:rsidRPr="00C93EFE">
        <w:rPr>
          <w:rFonts w:cs="宋体" w:hint="eastAsia"/>
          <w:color w:val="auto"/>
        </w:rPr>
        <w:t>，反向传播法</w:t>
      </w:r>
      <w:r w:rsidR="00424D06">
        <w:rPr>
          <w:rFonts w:cs="宋体"/>
          <w:color w:val="auto"/>
        </w:rPr>
        <w:t>)</w:t>
      </w:r>
      <w:r w:rsidR="00C93EFE" w:rsidRPr="00C93EFE">
        <w:rPr>
          <w:rFonts w:cs="宋体" w:hint="eastAsia"/>
          <w:color w:val="auto"/>
        </w:rPr>
        <w:t>，但没有引起学界的关注。但在</w:t>
      </w:r>
      <w:r w:rsidR="00C93EFE" w:rsidRPr="00C93EFE">
        <w:rPr>
          <w:rFonts w:cs="宋体"/>
          <w:color w:val="auto"/>
        </w:rPr>
        <w:lastRenderedPageBreak/>
        <w:t>1986</w:t>
      </w:r>
      <w:r w:rsidR="00C93EFE" w:rsidRPr="00C93EFE">
        <w:rPr>
          <w:rFonts w:cs="宋体" w:hint="eastAsia"/>
          <w:color w:val="auto"/>
        </w:rPr>
        <w:t>年，</w:t>
      </w:r>
      <w:r w:rsidR="00C93EFE" w:rsidRPr="00C93EFE">
        <w:rPr>
          <w:rFonts w:cs="宋体"/>
          <w:color w:val="auto"/>
        </w:rPr>
        <w:t>BP</w:t>
      </w:r>
      <w:r w:rsidR="00C93EFE" w:rsidRPr="00C93EFE">
        <w:rPr>
          <w:rFonts w:cs="宋体" w:hint="eastAsia"/>
          <w:color w:val="auto"/>
        </w:rPr>
        <w:t>算法受到多伦多大学的</w:t>
      </w:r>
      <w:r w:rsidR="00C93EFE" w:rsidRPr="00C93EFE">
        <w:rPr>
          <w:rFonts w:cs="宋体"/>
          <w:color w:val="auto"/>
        </w:rPr>
        <w:t>Geoffrey Hinton</w:t>
      </w:r>
      <w:r w:rsidR="00C93EFE" w:rsidRPr="00C93EFE">
        <w:rPr>
          <w:rFonts w:cs="宋体" w:hint="eastAsia"/>
          <w:color w:val="auto"/>
        </w:rPr>
        <w:t>等人的关注，他们并在</w:t>
      </w:r>
      <w:r w:rsidR="00C93EFE" w:rsidRPr="00C93EFE">
        <w:rPr>
          <w:rFonts w:cs="宋体"/>
          <w:color w:val="auto"/>
        </w:rPr>
        <w:t>((Nature))</w:t>
      </w:r>
      <w:r w:rsidR="00C93EFE" w:rsidRPr="00C93EFE">
        <w:rPr>
          <w:rFonts w:cs="宋体" w:hint="eastAsia"/>
          <w:color w:val="auto"/>
        </w:rPr>
        <w:t>上发表了一</w:t>
      </w:r>
      <w:r w:rsidR="00424D06">
        <w:rPr>
          <w:rFonts w:cs="宋体" w:hint="eastAsia"/>
          <w:color w:val="auto"/>
        </w:rPr>
        <w:t>篇对这个算法的研究，这使得人工神经网络再次得到关注</w:t>
      </w:r>
      <w:r w:rsidR="00C93EFE" w:rsidRPr="00C93EFE">
        <w:rPr>
          <w:rFonts w:cs="宋体" w:hint="eastAsia"/>
          <w:color w:val="auto"/>
        </w:rPr>
        <w:t>。</w:t>
      </w:r>
    </w:p>
    <w:p w14:paraId="2ED98912" w14:textId="24C55D79" w:rsidR="005F5589" w:rsidRPr="00991A47" w:rsidRDefault="005F5589" w:rsidP="00991A47">
      <w:pPr>
        <w:pStyle w:val="3"/>
      </w:pPr>
      <w:r w:rsidRPr="00991A47">
        <w:t>2.1.1</w:t>
      </w:r>
      <w:r w:rsidR="009073B0" w:rsidRPr="00991A47">
        <w:rPr>
          <w:rFonts w:hint="eastAsia"/>
        </w:rPr>
        <w:t xml:space="preserve"> 神经元</w:t>
      </w:r>
    </w:p>
    <w:p w14:paraId="41B54FAE" w14:textId="731353DB" w:rsidR="004F1859" w:rsidRPr="00E44364" w:rsidRDefault="00E44364" w:rsidP="00E33037">
      <w:pPr>
        <w:ind w:firstLine="480"/>
      </w:pPr>
      <w:r>
        <w:rPr>
          <w:rFonts w:hint="eastAsia"/>
        </w:rPr>
        <w:t>神经元是神经网络最简单的组成部分</w:t>
      </w:r>
      <w:r w:rsidR="0057220F">
        <w:rPr>
          <w:rFonts w:hint="eastAsia"/>
        </w:rPr>
        <w:t>。</w:t>
      </w:r>
      <w:r w:rsidR="00CD2FEB">
        <w:rPr>
          <w:rFonts w:hint="eastAsia"/>
        </w:rPr>
        <w:t>人工神经元</w:t>
      </w:r>
      <w:r w:rsidR="00767EF8">
        <w:rPr>
          <w:rFonts w:hint="eastAsia"/>
        </w:rPr>
        <w:t>和感知器类似，模拟动物的神经元特性，接受一组输入并产生输出。</w:t>
      </w:r>
      <w:r w:rsidR="0057220F">
        <w:rPr>
          <w:rFonts w:hint="eastAsia"/>
        </w:rPr>
        <w:t>下图是一个最简单的神经网络模型，它只包含一个神经元，如图所示：</w:t>
      </w:r>
    </w:p>
    <w:p w14:paraId="00C9903C" w14:textId="7FD23EA1" w:rsidR="00E023BE" w:rsidRDefault="00E023BE" w:rsidP="00E023BE">
      <w:pPr>
        <w:ind w:firstLine="480"/>
      </w:pPr>
      <w:r>
        <w:t xml:space="preserve">   </w:t>
      </w:r>
      <w:r w:rsidR="007002C6">
        <w:t xml:space="preserve">                   </w:t>
      </w:r>
      <w:r>
        <w:t xml:space="preserve">    </w:t>
      </w:r>
      <w:r w:rsidR="00084148">
        <w:object w:dxaOrig="18711" w:dyaOrig="4376" w14:anchorId="07324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73.25pt;height:111pt" o:ole="">
            <v:imagedata r:id="rId25" o:title=""/>
          </v:shape>
          <o:OLEObject Type="Embed" ProgID="Visio.Drawing.11" ShapeID="_x0000_i1030" DrawAspect="Content" ObjectID="_1548547698" r:id="rId26"/>
        </w:object>
      </w:r>
    </w:p>
    <w:p w14:paraId="143ED0E8" w14:textId="09A13B3F" w:rsidR="002D26B6" w:rsidRDefault="002D26B6" w:rsidP="00E33037">
      <w:pPr>
        <w:pStyle w:val="5"/>
        <w:jc w:val="left"/>
      </w:pPr>
      <w:r>
        <w:t xml:space="preserve">                                    </w:t>
      </w:r>
      <w:r w:rsidR="00E33037">
        <w:t xml:space="preserve">   </w:t>
      </w:r>
      <w:r>
        <w:rPr>
          <w:rFonts w:hint="eastAsia"/>
        </w:rPr>
        <w:t>图1-2</w:t>
      </w:r>
      <w:r>
        <w:t xml:space="preserve"> </w:t>
      </w:r>
      <w:r>
        <w:rPr>
          <w:rFonts w:hint="eastAsia"/>
        </w:rPr>
        <w:t>神经元</w:t>
      </w:r>
      <w:r w:rsidR="00D752E3">
        <w:rPr>
          <w:rFonts w:hint="eastAsia"/>
        </w:rPr>
        <w:t>结构</w:t>
      </w:r>
    </w:p>
    <w:p w14:paraId="117FA529" w14:textId="7B6C3A1B" w:rsidR="00A211D6" w:rsidRDefault="00D752E3" w:rsidP="00D831F5">
      <w:pPr>
        <w:ind w:firstLineChars="0" w:firstLine="0"/>
      </w:pPr>
      <w:r>
        <w:rPr>
          <w:rFonts w:hint="eastAsia"/>
        </w:rPr>
        <w:t>这个神经元的输入为</w:t>
      </w:r>
      <m:oMath>
        <m:sSub>
          <m:sSubPr>
            <m:ctrlPr>
              <w:rPr>
                <w:rFonts w:ascii="Cambria Math" w:hAnsi="Cambria Math"/>
              </w:rPr>
            </m:ctrlPr>
          </m:sSubPr>
          <m:e>
            <m:r>
              <w:rPr>
                <w:rFonts w:ascii="Cambria Math" w:hAnsi="Cambria Math" w:hint="eastAsia"/>
              </w:rPr>
              <m:t>X</m:t>
            </m:r>
          </m:e>
          <m:sub>
            <m:r>
              <m:rPr>
                <m:sty m:val="p"/>
              </m:rPr>
              <w:rPr>
                <w:rFonts w:ascii="Cambria Math" w:hAnsi="Cambria Math"/>
              </w:rPr>
              <m:t>1</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X</m:t>
            </m:r>
          </m:e>
          <m:sub>
            <m:r>
              <m:rPr>
                <m:sty m:val="p"/>
              </m:rPr>
              <w:rPr>
                <w:rFonts w:ascii="Cambria Math" w:hAnsi="Cambria Math" w:hint="eastAsia"/>
              </w:rPr>
              <m:t>2</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 xml:space="preserve">  </m:t>
        </m:r>
      </m:oMath>
      <w:r w:rsidR="00ED7271">
        <w:rPr>
          <w:rFonts w:hint="eastAsia"/>
        </w:rPr>
        <w:t>输出为</w:t>
      </w:r>
      <m:oMath>
        <m:sSub>
          <m:sSubPr>
            <m:ctrlPr>
              <w:rPr>
                <w:rFonts w:ascii="Cambria Math" w:hAnsi="Cambria Math"/>
              </w:rPr>
            </m:ctrlPr>
          </m:sSubPr>
          <m:e>
            <m:r>
              <w:rPr>
                <w:rFonts w:ascii="Cambria Math" w:hAnsi="Cambria Math"/>
              </w:rPr>
              <m:t>h</m:t>
            </m:r>
          </m:e>
          <m:sub>
            <m:r>
              <w:rPr>
                <w:rFonts w:ascii="Cambria Math" w:hAnsi="Cambria Math" w:hint="eastAsia"/>
              </w:rPr>
              <m:t>w</m:t>
            </m:r>
            <m:r>
              <m:rPr>
                <m:sty m:val="p"/>
              </m:rPr>
              <w:rPr>
                <w:rFonts w:ascii="Cambria Math" w:hAnsi="Cambria Math" w:hint="eastAsia"/>
              </w:rPr>
              <m:t>,</m:t>
            </m:r>
            <m:r>
              <w:rPr>
                <w:rFonts w:ascii="Cambria Math" w:hAnsi="Cambria Math"/>
              </w:rPr>
              <m:t>b</m:t>
            </m:r>
          </m:sub>
        </m:sSub>
        <m:d>
          <m:dPr>
            <m:ctrlPr>
              <w:rPr>
                <w:rFonts w:ascii="Cambria Math" w:hAnsi="Cambria Math"/>
              </w:rPr>
            </m:ctrlPr>
          </m:dPr>
          <m:e>
            <m:r>
              <w:rPr>
                <w:rFonts w:ascii="Cambria Math" w:hAnsi="Cambria Math"/>
              </w:rPr>
              <m:t>X</m:t>
            </m:r>
          </m:e>
        </m:d>
        <m:r>
          <m:rPr>
            <m:sty m:val="p"/>
          </m:rPr>
          <w:rPr>
            <w:rFonts w:ascii="Cambria Math" w:hAnsi="Cambria Math"/>
          </w:rPr>
          <m:t xml:space="preserve"> =</m:t>
        </m:r>
        <m:r>
          <w:rPr>
            <w:rFonts w:ascii="Cambria Math" w:hAnsi="Cambria Math"/>
          </w:rPr>
          <m:t>f</m:t>
        </m:r>
        <m:d>
          <m:dPr>
            <m:ctrlPr>
              <w:rPr>
                <w:rFonts w:ascii="Cambria Math" w:hAnsi="Cambria Math"/>
              </w:rPr>
            </m:ctrlPr>
          </m:dPr>
          <m:e>
            <m:sSup>
              <m:sSupPr>
                <m:ctrlPr>
                  <w:rPr>
                    <w:rFonts w:ascii="Cambria Math" w:hAnsi="Cambria Math"/>
                  </w:rPr>
                </m:ctrlPr>
              </m:sSupPr>
              <m:e>
                <m:r>
                  <w:rPr>
                    <w:rFonts w:ascii="Cambria Math" w:hAnsi="Cambria Math" w:hint="eastAsia"/>
                  </w:rPr>
                  <m:t>W</m:t>
                </m:r>
              </m:e>
              <m:sup>
                <m:r>
                  <w:rPr>
                    <w:rFonts w:ascii="Cambria Math" w:hAnsi="Cambria Math"/>
                  </w:rPr>
                  <m:t>T</m:t>
                </m:r>
              </m:sup>
            </m:sSup>
            <m:r>
              <w:rPr>
                <w:rFonts w:ascii="Cambria Math" w:hAnsi="Cambria Math"/>
              </w:rPr>
              <m:t>X</m:t>
            </m:r>
          </m:e>
        </m:d>
        <m:r>
          <m:rPr>
            <m:sty m:val="p"/>
          </m:rPr>
          <w:rPr>
            <w:rFonts w:ascii="Cambria Math" w:hAnsi="Cambria Math" w:hint="eastAsia"/>
          </w:rPr>
          <m:t>，</m:t>
        </m:r>
        <m:r>
          <w:rPr>
            <w:rFonts w:ascii="Cambria Math" w:hAnsi="Cambria Math"/>
          </w:rPr>
          <m:t>f</m:t>
        </m:r>
      </m:oMath>
      <w:r w:rsidR="008B023E">
        <w:rPr>
          <w:rFonts w:hint="eastAsia"/>
        </w:rPr>
        <w:t>为激活</w:t>
      </w:r>
      <w:r w:rsidR="003A44F1">
        <w:rPr>
          <w:rFonts w:hint="eastAsia"/>
        </w:rPr>
        <w:t>函数，</w:t>
      </w:r>
      <m:oMath>
        <m:r>
          <w:rPr>
            <w:rFonts w:ascii="Cambria Math" w:hAnsi="Cambria Math"/>
          </w:rPr>
          <m:t>W</m:t>
        </m:r>
      </m:oMath>
      <w:r w:rsidR="003A44F1">
        <w:rPr>
          <w:rFonts w:hint="eastAsia"/>
        </w:rPr>
        <w:t>为线性变换，</w:t>
      </w:r>
      <m:oMath>
        <m:r>
          <w:rPr>
            <w:rFonts w:ascii="Cambria Math" w:hAnsi="Cambria Math"/>
          </w:rPr>
          <m:t>b</m:t>
        </m:r>
      </m:oMath>
      <w:r w:rsidR="00ED7271">
        <w:rPr>
          <w:rFonts w:hint="eastAsia"/>
        </w:rPr>
        <w:t>为偏置项。</w:t>
      </w:r>
    </w:p>
    <w:p w14:paraId="3682FC8B" w14:textId="5CE580F5" w:rsidR="00B359BD" w:rsidRDefault="00B359BD" w:rsidP="00D30975">
      <w:pPr>
        <w:pStyle w:val="3"/>
      </w:pPr>
      <w:r>
        <w:rPr>
          <w:rFonts w:hint="eastAsia"/>
        </w:rPr>
        <w:t>2.1.2</w:t>
      </w:r>
      <w:r>
        <w:t xml:space="preserve"> </w:t>
      </w:r>
      <w:r>
        <w:rPr>
          <w:rFonts w:hint="eastAsia"/>
        </w:rPr>
        <w:t>常用激活函数</w:t>
      </w:r>
    </w:p>
    <w:p w14:paraId="6B910D18" w14:textId="732A557F" w:rsidR="00B359BD" w:rsidRDefault="002B0805" w:rsidP="003A00A4">
      <w:pPr>
        <w:ind w:firstLine="480"/>
      </w:pPr>
      <w:r>
        <w:rPr>
          <w:rFonts w:hint="eastAsia"/>
        </w:rPr>
        <w:t>线性模型的表达能力往往有限，为了增强神经网络的表达能力，我们需要使用连续非线性激活函数。</w:t>
      </w:r>
      <w:r w:rsidR="00230490">
        <w:rPr>
          <w:rFonts w:hint="eastAsia"/>
        </w:rPr>
        <w:t>下面介绍</w:t>
      </w:r>
      <w:r w:rsidR="00CE735F">
        <w:rPr>
          <w:rFonts w:hint="eastAsia"/>
        </w:rPr>
        <w:t>几种神经网络常见的激活函数。</w:t>
      </w:r>
    </w:p>
    <w:p w14:paraId="2FA81AA3" w14:textId="69C380A8" w:rsidR="00CE735F" w:rsidRDefault="004D4A6F" w:rsidP="00987C11">
      <w:pPr>
        <w:pStyle w:val="4"/>
      </w:pPr>
      <w:r>
        <w:rPr>
          <w:rFonts w:hint="eastAsia"/>
        </w:rPr>
        <w:t>l</w:t>
      </w:r>
      <w:r w:rsidR="00CE735F">
        <w:rPr>
          <w:rFonts w:hint="eastAsia"/>
        </w:rPr>
        <w:t>o</w:t>
      </w:r>
      <w:r w:rsidR="00CE735F">
        <w:t>gistic</w:t>
      </w:r>
      <w:r w:rsidR="00CE735F">
        <w:rPr>
          <w:rFonts w:hint="eastAsia"/>
        </w:rPr>
        <w:t>函数</w:t>
      </w:r>
    </w:p>
    <w:p w14:paraId="36B33177" w14:textId="55EDF765" w:rsidR="00CE735F" w:rsidRDefault="004D4A6F" w:rsidP="001A5865">
      <w:pPr>
        <w:ind w:firstLine="480"/>
      </w:pPr>
      <w:r>
        <w:rPr>
          <w:rFonts w:hint="eastAsia"/>
        </w:rPr>
        <w:t>l</w:t>
      </w:r>
      <w:r w:rsidR="00CE735F">
        <w:rPr>
          <w:rFonts w:hint="eastAsia"/>
        </w:rPr>
        <w:t>og</w:t>
      </w:r>
      <w:r w:rsidR="00CE735F">
        <w:t>istic</w:t>
      </w:r>
      <w:r w:rsidR="00CE735F">
        <w:rPr>
          <w:rFonts w:hint="eastAsia"/>
        </w:rPr>
        <w:t>函数是一种sigmoid型函数，定义为：</w:t>
      </w:r>
    </w:p>
    <w:p w14:paraId="35B34EE5" w14:textId="255711D9" w:rsidR="00CE735F" w:rsidRPr="001A5865" w:rsidRDefault="00CE735F" w:rsidP="001A5865">
      <w:pPr>
        <w:ind w:firstLine="480"/>
        <w:jc w:val="right"/>
        <w:rPr>
          <w:rFonts w:ascii="Cambria Math" w:eastAsiaTheme="minorEastAsia" w:hAnsi="Cambria Math"/>
        </w:rPr>
      </w:pPr>
      <w:r>
        <w:rPr>
          <w:rFonts w:asciiTheme="minorEastAsia" w:eastAsiaTheme="minorEastAsia" w:hAnsiTheme="minorEastAsia" w:hint="eastAsia"/>
        </w:rPr>
        <w:t xml:space="preserve">                           </w:t>
      </w:r>
      <w:r w:rsidRPr="001A5865">
        <w:rPr>
          <w:rFonts w:asciiTheme="minorEastAsia" w:eastAsiaTheme="minorEastAsia" w:hAnsiTheme="minorEastAsia" w:hint="eastAsia"/>
          <w:sz w:val="28"/>
          <w:szCs w:val="28"/>
        </w:rPr>
        <w:t xml:space="preserve"> </w:t>
      </w:r>
      <m:oMath>
        <m:r>
          <m:rPr>
            <m:sty m:val="p"/>
          </m:rPr>
          <w:rPr>
            <w:rFonts w:ascii="Cambria Math" w:eastAsiaTheme="minorEastAsia" w:hAnsi="Cambria Math"/>
            <w:szCs w:val="24"/>
          </w:rPr>
          <m:t>σ</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r>
              <w:rPr>
                <w:rFonts w:ascii="Cambria Math" w:eastAsiaTheme="minorEastAsia" w:hAnsi="Cambria Math"/>
                <w:szCs w:val="24"/>
              </w:rPr>
              <m:t>1</m:t>
            </m:r>
          </m:num>
          <m:den>
            <m:r>
              <m:rPr>
                <m:sty m:val="p"/>
              </m:rPr>
              <w:rPr>
                <w:rFonts w:ascii="Cambria Math" w:eastAsiaTheme="minorEastAsia" w:hAnsi="Cambria Math"/>
                <w:szCs w:val="24"/>
              </w:rPr>
              <m:t>1+</m:t>
            </m:r>
            <m:sSup>
              <m:sSupPr>
                <m:ctrlPr>
                  <w:rPr>
                    <w:rFonts w:ascii="Cambria Math" w:eastAsiaTheme="minorEastAsia" w:hAnsi="Cambria Math"/>
                    <w:szCs w:val="24"/>
                  </w:rPr>
                </m:ctrlPr>
              </m:sSupPr>
              <m:e>
                <m:r>
                  <w:rPr>
                    <w:rFonts w:ascii="Cambria Math" w:eastAsiaTheme="minorEastAsia" w:hAnsi="Cambria Math"/>
                    <w:szCs w:val="24"/>
                  </w:rPr>
                  <m:t>e</m:t>
                </m:r>
              </m:e>
              <m:sup>
                <m:r>
                  <w:rPr>
                    <w:rFonts w:ascii="Cambria Math" w:eastAsiaTheme="minorEastAsia" w:hAnsi="Cambria Math"/>
                    <w:szCs w:val="24"/>
                  </w:rPr>
                  <m:t>x</m:t>
                </m:r>
              </m:sup>
            </m:sSup>
          </m:den>
        </m:f>
      </m:oMath>
      <w:r w:rsidR="001A5865">
        <w:rPr>
          <w:rFonts w:asciiTheme="minorEastAsia" w:eastAsiaTheme="minorEastAsia" w:hAnsiTheme="minorEastAsia"/>
          <w:sz w:val="28"/>
          <w:szCs w:val="28"/>
        </w:rPr>
        <w:t xml:space="preserve">                                    </w:t>
      </w:r>
      <w:r w:rsidR="001A5865" w:rsidRPr="001A5865">
        <w:rPr>
          <w:rFonts w:ascii="Cambria Math" w:eastAsiaTheme="minorEastAsia" w:hAnsi="Cambria Math" w:cstheme="minorHAnsi"/>
          <w:sz w:val="28"/>
          <w:szCs w:val="28"/>
        </w:rPr>
        <w:t>（</w:t>
      </w:r>
      <w:r w:rsidR="001A5865" w:rsidRPr="001A5865">
        <w:rPr>
          <w:rFonts w:ascii="Cambria Math" w:eastAsiaTheme="minorEastAsia" w:hAnsi="Cambria Math" w:cstheme="minorHAnsi"/>
          <w:sz w:val="28"/>
          <w:szCs w:val="28"/>
        </w:rPr>
        <w:t>2.1</w:t>
      </w:r>
      <w:r w:rsidR="001A5865" w:rsidRPr="001A5865">
        <w:rPr>
          <w:rFonts w:ascii="Cambria Math" w:eastAsiaTheme="minorEastAsia" w:hAnsi="Cambria Math" w:cstheme="minorHAnsi"/>
          <w:sz w:val="28"/>
          <w:szCs w:val="28"/>
        </w:rPr>
        <w:t>）</w:t>
      </w:r>
    </w:p>
    <w:p w14:paraId="7B21A6D1" w14:textId="635EEFAB" w:rsidR="00B359BD" w:rsidRDefault="0056490B" w:rsidP="004666F9">
      <w:pPr>
        <w:ind w:firstLineChars="0" w:firstLine="0"/>
      </w:pPr>
      <w:r>
        <w:lastRenderedPageBreak/>
        <w:t>l</w:t>
      </w:r>
      <w:r w:rsidR="00CE2DF4">
        <w:rPr>
          <w:rFonts w:hint="eastAsia"/>
        </w:rPr>
        <w:t>og</w:t>
      </w:r>
      <w:r w:rsidR="00CE2DF4">
        <w:t>istic</w:t>
      </w:r>
      <w:r w:rsidR="00CE2DF4">
        <w:rPr>
          <w:rFonts w:hint="eastAsia"/>
        </w:rPr>
        <w:t>函数将输入映射到（0，1）范围内。函数的特点和动物神经元类似，对一些输入会产生兴奋</w:t>
      </w:r>
      <w:r w:rsidR="00087AB1">
        <w:rPr>
          <w:rFonts w:hint="eastAsia"/>
        </w:rPr>
        <w:t>，对另外一些输入会产生抑制。</w:t>
      </w:r>
      <w:r w:rsidR="00612DA3">
        <w:rPr>
          <w:rFonts w:hint="eastAsia"/>
        </w:rPr>
        <w:t>当输入越大时，函数输出越接近1；输入越小时，函数输出越接近0.</w:t>
      </w:r>
      <w:r w:rsidR="00731552">
        <w:t xml:space="preserve"> </w:t>
      </w:r>
    </w:p>
    <w:p w14:paraId="724F5369" w14:textId="70E3DC67" w:rsidR="00E160CF" w:rsidRDefault="00ED5590" w:rsidP="00E160CF">
      <w:pPr>
        <w:pStyle w:val="4"/>
      </w:pPr>
      <w:r>
        <w:rPr>
          <w:rFonts w:hint="eastAsia"/>
        </w:rPr>
        <w:t>t</w:t>
      </w:r>
      <w:r w:rsidR="00630B71" w:rsidRPr="00E160CF">
        <w:rPr>
          <w:rFonts w:hint="eastAsia"/>
        </w:rPr>
        <w:t>anh函数</w:t>
      </w:r>
    </w:p>
    <w:p w14:paraId="02437113" w14:textId="7A92DEB3" w:rsidR="00630B71" w:rsidRPr="00E160CF" w:rsidRDefault="00062A74" w:rsidP="004B2BD3">
      <w:pPr>
        <w:ind w:firstLine="480"/>
        <w:rPr>
          <w:rFonts w:eastAsia="黑体"/>
        </w:rPr>
      </w:pPr>
      <w:r>
        <w:t>t</w:t>
      </w:r>
      <w:r w:rsidR="00630B71">
        <w:rPr>
          <w:rFonts w:hint="eastAsia"/>
        </w:rPr>
        <w:t>anh函数也是一种sigmoid型函数，定义为：</w:t>
      </w:r>
    </w:p>
    <w:p w14:paraId="3874F348" w14:textId="17CF76C7" w:rsidR="00630B71" w:rsidRDefault="00630B71" w:rsidP="00E20D7F">
      <w:pPr>
        <w:ind w:firstLine="480"/>
        <w:jc w:val="right"/>
        <w:rPr>
          <w:rFonts w:asciiTheme="minorEastAsia" w:eastAsiaTheme="minorEastAsia" w:hAnsiTheme="minorEastAsia"/>
        </w:rPr>
      </w:pPr>
      <w:r>
        <w:rPr>
          <w:rFonts w:eastAsiaTheme="minorEastAsia" w:hint="eastAsia"/>
        </w:rPr>
        <w:t xml:space="preserve">   </w:t>
      </w:r>
      <w:r w:rsidR="00323361">
        <w:rPr>
          <w:rFonts w:eastAsiaTheme="minorEastAsia" w:hint="eastAsia"/>
        </w:rPr>
        <w:t xml:space="preserve">                    </w:t>
      </w:r>
      <w:r w:rsidRPr="006C53CB">
        <w:rPr>
          <w:rFonts w:asciiTheme="minorEastAsia" w:eastAsiaTheme="minorEastAsia" w:hAnsiTheme="minorEastAsia" w:hint="eastAsia"/>
          <w:szCs w:val="24"/>
        </w:rPr>
        <w:t xml:space="preserve"> </w:t>
      </w:r>
      <m:oMath>
        <m:r>
          <m:rPr>
            <m:sty m:val="p"/>
          </m:rPr>
          <w:rPr>
            <w:rFonts w:ascii="Cambria Math" w:eastAsiaTheme="minorEastAsia" w:hAnsi="Cambria Math"/>
            <w:szCs w:val="24"/>
          </w:rPr>
          <m:t>tanh</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hint="eastAsia"/>
                    <w:szCs w:val="24"/>
                  </w:rPr>
                  <m:t>x</m:t>
                </m:r>
              </m:sup>
            </m:sSup>
            <m:r>
              <w:rPr>
                <w:rFonts w:ascii="Cambria Math" w:eastAsiaTheme="minorEastAsia" w:hAnsi="Cambria Math"/>
                <w:szCs w:val="24"/>
              </w:rPr>
              <m:t xml:space="preserve">- </m:t>
            </m:r>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szCs w:val="24"/>
                  </w:rPr>
                  <m:t>-</m:t>
                </m:r>
                <m:r>
                  <w:rPr>
                    <w:rFonts w:ascii="Cambria Math" w:eastAsiaTheme="minorEastAsia" w:hAnsi="Cambria Math" w:hint="eastAsia"/>
                    <w:szCs w:val="24"/>
                  </w:rPr>
                  <m:t>x</m:t>
                </m:r>
              </m:sup>
            </m:sSup>
          </m:num>
          <m:den>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hint="eastAsia"/>
                    <w:szCs w:val="24"/>
                  </w:rPr>
                  <m:t>x</m:t>
                </m:r>
              </m:sup>
            </m:sSup>
            <m:r>
              <w:rPr>
                <w:rFonts w:ascii="Cambria Math" w:eastAsiaTheme="minorEastAsia" w:hAnsi="Cambria Math"/>
                <w:szCs w:val="24"/>
              </w:rPr>
              <m:t xml:space="preserve">+ </m:t>
            </m:r>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szCs w:val="24"/>
                  </w:rPr>
                  <m:t>-</m:t>
                </m:r>
                <m:r>
                  <w:rPr>
                    <w:rFonts w:ascii="Cambria Math" w:eastAsiaTheme="minorEastAsia" w:hAnsi="Cambria Math" w:hint="eastAsia"/>
                    <w:szCs w:val="24"/>
                  </w:rPr>
                  <m:t>x</m:t>
                </m:r>
              </m:sup>
            </m:sSup>
            <m:r>
              <w:rPr>
                <w:rFonts w:ascii="Cambria Math" w:eastAsiaTheme="minorEastAsia" w:hAnsi="Cambria Math"/>
                <w:szCs w:val="24"/>
              </w:rPr>
              <m:t xml:space="preserve"> </m:t>
            </m:r>
          </m:den>
        </m:f>
      </m:oMath>
      <w:r w:rsidR="00E07B3C" w:rsidRPr="006C53CB">
        <w:rPr>
          <w:rFonts w:asciiTheme="minorEastAsia" w:eastAsiaTheme="minorEastAsia" w:hAnsiTheme="minorEastAsia"/>
          <w:szCs w:val="24"/>
        </w:rPr>
        <w:t xml:space="preserve"> </w:t>
      </w:r>
      <w:r w:rsidR="00E07B3C" w:rsidRPr="00195D1F">
        <w:rPr>
          <w:rFonts w:asciiTheme="minorEastAsia" w:eastAsiaTheme="minorEastAsia" w:hAnsiTheme="minorEastAsia"/>
          <w:sz w:val="28"/>
          <w:szCs w:val="28"/>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D20B5">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622769">
        <w:rPr>
          <w:rFonts w:asciiTheme="minorEastAsia" w:eastAsiaTheme="minorEastAsia" w:hAnsiTheme="minorEastAsia" w:hint="eastAsia"/>
        </w:rPr>
        <w:t>（2.2）</w:t>
      </w:r>
    </w:p>
    <w:p w14:paraId="525AF135" w14:textId="36363EBA" w:rsidR="009F74BD" w:rsidRDefault="009F74BD" w:rsidP="0040207E">
      <w:pPr>
        <w:ind w:firstLineChars="0" w:firstLine="0"/>
      </w:pPr>
      <w:r>
        <w:t>tanh</w:t>
      </w:r>
      <w:r>
        <w:rPr>
          <w:rFonts w:hint="eastAsia"/>
        </w:rPr>
        <w:t>函数</w:t>
      </w:r>
      <w:r w:rsidR="0024221B">
        <w:rPr>
          <w:rFonts w:hint="eastAsia"/>
        </w:rPr>
        <w:t>可以看作是放大并平移后的logistic函数：</w:t>
      </w:r>
    </w:p>
    <w:p w14:paraId="07ECD89A" w14:textId="6D14563F" w:rsidR="0024221B" w:rsidRDefault="0024221B" w:rsidP="00465811">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23361">
        <w:rPr>
          <w:rFonts w:asciiTheme="minorEastAsia" w:eastAsiaTheme="minorEastAsia" w:hAnsiTheme="minorEastAsia" w:hint="eastAsia"/>
        </w:rPr>
        <w:t xml:space="preserve">           </w:t>
      </w:r>
      <m:oMath>
        <m:r>
          <m:rPr>
            <m:sty m:val="p"/>
          </m:rPr>
          <w:rPr>
            <w:rFonts w:ascii="Cambria Math" w:eastAsiaTheme="minorEastAsia" w:hAnsi="Cambria Math"/>
            <w:szCs w:val="24"/>
          </w:rPr>
          <m:t>tanh⁡(x)=</m:t>
        </m:r>
      </m:oMath>
      <w:r w:rsidRPr="00B66501">
        <w:rPr>
          <w:rFonts w:asciiTheme="minorEastAsia" w:eastAsiaTheme="minorEastAsia" w:hAnsiTheme="minorEastAsia"/>
          <w:szCs w:val="24"/>
        </w:rPr>
        <w:t xml:space="preserve"> </w:t>
      </w:r>
      <m:oMath>
        <m:r>
          <m:rPr>
            <m:sty m:val="p"/>
          </m:rPr>
          <w:rPr>
            <w:rFonts w:ascii="Cambria Math" w:eastAsiaTheme="minorEastAsia" w:hAnsi="Cambria Math"/>
            <w:szCs w:val="24"/>
          </w:rPr>
          <m:t>2σ</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2</m:t>
            </m:r>
            <m:r>
              <m:rPr>
                <m:sty m:val="p"/>
              </m:rPr>
              <w:rPr>
                <w:rFonts w:ascii="Cambria Math" w:eastAsiaTheme="minorEastAsia" w:hAnsi="Cambria Math" w:hint="eastAsia"/>
                <w:szCs w:val="24"/>
              </w:rPr>
              <m:t>x</m:t>
            </m:r>
          </m:e>
        </m:d>
        <m:r>
          <w:rPr>
            <w:rFonts w:ascii="Cambria Math" w:eastAsiaTheme="minorEastAsia" w:hAnsi="Cambria Math"/>
            <w:szCs w:val="24"/>
          </w:rPr>
          <m:t>-</m:t>
        </m:r>
        <m:r>
          <w:rPr>
            <w:rFonts w:ascii="Cambria Math" w:eastAsiaTheme="minorEastAsia" w:hAnsi="Cambria Math" w:hint="eastAsia"/>
            <w:szCs w:val="24"/>
          </w:rPr>
          <m:t>1</m:t>
        </m:r>
      </m:oMath>
      <w:r w:rsidR="00F01949">
        <w:rPr>
          <w:rFonts w:asciiTheme="minorEastAsia" w:eastAsiaTheme="minorEastAsia" w:hAnsiTheme="minorEastAsia"/>
          <w:sz w:val="28"/>
          <w:szCs w:val="28"/>
        </w:rPr>
        <w:t xml:space="preserve"> </w:t>
      </w:r>
      <w:r w:rsidR="005A3D40">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323361">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A53945">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465811">
        <w:rPr>
          <w:rFonts w:asciiTheme="minorEastAsia" w:eastAsiaTheme="minorEastAsia" w:hAnsiTheme="minorEastAsia" w:hint="eastAsia"/>
        </w:rPr>
        <w:t>（2.3）</w:t>
      </w:r>
    </w:p>
    <w:p w14:paraId="0E2DADD5" w14:textId="53839E00" w:rsidR="00731552" w:rsidRDefault="00731552" w:rsidP="00660450">
      <w:pPr>
        <w:ind w:firstLineChars="0" w:firstLine="0"/>
      </w:pPr>
      <w:r>
        <w:rPr>
          <w:rFonts w:hint="eastAsia"/>
        </w:rPr>
        <w:t>图1-3给出了logistic函数与tanh函数的形状。</w:t>
      </w:r>
    </w:p>
    <w:p w14:paraId="7B513EF0" w14:textId="7DF52BFE" w:rsidR="005927ED" w:rsidRDefault="00C86B46" w:rsidP="00630B71">
      <w:pPr>
        <w:ind w:firstLine="480"/>
        <w:rPr>
          <w:rFonts w:asciiTheme="minorEastAsia" w:eastAsiaTheme="minorEastAsia" w:hAnsiTheme="minorEastAsia"/>
          <w:noProof/>
        </w:rPr>
      </w:pPr>
      <w:r>
        <w:rPr>
          <w:rFonts w:asciiTheme="minorEastAsia" w:eastAsiaTheme="minorEastAsia" w:hAnsiTheme="minorEastAsia"/>
          <w:noProof/>
        </w:rPr>
        <w:t xml:space="preserve">        </w:t>
      </w:r>
      <w:r w:rsidR="0010765A">
        <w:rPr>
          <w:noProof/>
        </w:rPr>
        <w:drawing>
          <wp:inline distT="0" distB="0" distL="0" distR="0" wp14:anchorId="77512F1A" wp14:editId="0088FB59">
            <wp:extent cx="1847619" cy="1495238"/>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847619" cy="1495238"/>
                    </a:xfrm>
                    <a:prstGeom prst="rect">
                      <a:avLst/>
                    </a:prstGeom>
                  </pic:spPr>
                </pic:pic>
              </a:graphicData>
            </a:graphic>
          </wp:inline>
        </w:drawing>
      </w:r>
      <w:r w:rsidR="006276E2">
        <w:rPr>
          <w:rFonts w:asciiTheme="minorEastAsia" w:eastAsiaTheme="minorEastAsia" w:hAnsiTheme="minorEastAsia"/>
          <w:noProof/>
        </w:rPr>
        <w:t xml:space="preserve">      </w:t>
      </w:r>
      <w:r w:rsidR="0010765A">
        <w:rPr>
          <w:noProof/>
        </w:rPr>
        <w:drawing>
          <wp:inline distT="0" distB="0" distL="0" distR="0" wp14:anchorId="3D2636B4" wp14:editId="7E0D6BD5">
            <wp:extent cx="1780952" cy="1409524"/>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780952" cy="1409524"/>
                    </a:xfrm>
                    <a:prstGeom prst="rect">
                      <a:avLst/>
                    </a:prstGeom>
                  </pic:spPr>
                </pic:pic>
              </a:graphicData>
            </a:graphic>
          </wp:inline>
        </w:drawing>
      </w:r>
    </w:p>
    <w:p w14:paraId="74699E9A" w14:textId="7CA4F300" w:rsidR="0010765A" w:rsidRPr="00356592" w:rsidRDefault="00403CF7" w:rsidP="00356592">
      <w:pPr>
        <w:ind w:left="1320" w:firstLineChars="0" w:firstLine="0"/>
        <w:rPr>
          <w:rFonts w:asciiTheme="minorEastAsia" w:eastAsiaTheme="minorEastAsia" w:hAnsiTheme="minorEastAsia"/>
        </w:rPr>
      </w:pPr>
      <w:r>
        <w:rPr>
          <w:rStyle w:val="50"/>
        </w:rPr>
        <w:t xml:space="preserve">  </w:t>
      </w:r>
      <w:r w:rsidR="00356592" w:rsidRPr="00356592">
        <w:rPr>
          <w:rStyle w:val="50"/>
        </w:rPr>
        <w:t>a.</w:t>
      </w:r>
      <w:r w:rsidR="00356592">
        <w:rPr>
          <w:rStyle w:val="50"/>
        </w:rPr>
        <w:t xml:space="preserve"> </w:t>
      </w:r>
      <w:r w:rsidR="008C579E" w:rsidRPr="003102BF">
        <w:rPr>
          <w:rStyle w:val="50"/>
        </w:rPr>
        <w:t>l</w:t>
      </w:r>
      <w:r w:rsidR="0010765A" w:rsidRPr="003102BF">
        <w:rPr>
          <w:rStyle w:val="50"/>
        </w:rPr>
        <w:t>ogistic</w:t>
      </w:r>
      <w:r w:rsidR="0010765A" w:rsidRPr="003102BF">
        <w:rPr>
          <w:rStyle w:val="50"/>
          <w:rFonts w:hint="eastAsia"/>
        </w:rPr>
        <w:t>函数</w:t>
      </w:r>
      <w:r w:rsidR="0010765A" w:rsidRPr="00356592">
        <w:rPr>
          <w:rFonts w:asciiTheme="minorEastAsia" w:eastAsiaTheme="minorEastAsia" w:hAnsiTheme="minorEastAsia" w:hint="eastAsia"/>
        </w:rPr>
        <w:t xml:space="preserve">                  </w:t>
      </w:r>
      <w:r>
        <w:rPr>
          <w:rFonts w:asciiTheme="minorEastAsia" w:eastAsiaTheme="minorEastAsia" w:hAnsiTheme="minorEastAsia"/>
        </w:rPr>
        <w:t xml:space="preserve">  </w:t>
      </w:r>
      <w:r w:rsidR="0010765A" w:rsidRPr="00356592">
        <w:rPr>
          <w:rFonts w:asciiTheme="minorEastAsia" w:eastAsiaTheme="minorEastAsia" w:hAnsiTheme="minorEastAsia" w:hint="eastAsia"/>
        </w:rPr>
        <w:t xml:space="preserve"> </w:t>
      </w:r>
      <w:r w:rsidR="0010765A" w:rsidRPr="000D25CA">
        <w:rPr>
          <w:rStyle w:val="50"/>
          <w:rFonts w:hint="eastAsia"/>
        </w:rPr>
        <w:t>b</w:t>
      </w:r>
      <w:r w:rsidR="003F08CA">
        <w:rPr>
          <w:rStyle w:val="50"/>
        </w:rPr>
        <w:t xml:space="preserve">. </w:t>
      </w:r>
      <w:r w:rsidR="0010765A" w:rsidRPr="000D25CA">
        <w:rPr>
          <w:rStyle w:val="50"/>
        </w:rPr>
        <w:t xml:space="preserve">tanh </w:t>
      </w:r>
      <w:r w:rsidR="0010765A" w:rsidRPr="000D25CA">
        <w:rPr>
          <w:rStyle w:val="50"/>
          <w:rFonts w:hint="eastAsia"/>
        </w:rPr>
        <w:t>函数</w:t>
      </w:r>
    </w:p>
    <w:p w14:paraId="734F4853" w14:textId="29A1A4AB" w:rsidR="0010765A" w:rsidRDefault="00C86B46" w:rsidP="0010765A">
      <w:pPr>
        <w:pStyle w:val="a3"/>
        <w:ind w:left="1620" w:firstLine="480"/>
        <w:rPr>
          <w:rFonts w:asciiTheme="minorEastAsia" w:eastAsiaTheme="minorEastAsia" w:hAnsiTheme="minorEastAsia"/>
        </w:rPr>
      </w:pPr>
      <w:r>
        <w:rPr>
          <w:rFonts w:asciiTheme="minorEastAsia" w:eastAsiaTheme="minorEastAsia" w:hAnsiTheme="minorEastAsia"/>
        </w:rPr>
        <w:t xml:space="preserve">          </w:t>
      </w:r>
      <w:r w:rsidR="0010765A">
        <w:rPr>
          <w:noProof/>
        </w:rPr>
        <w:drawing>
          <wp:inline distT="0" distB="0" distL="0" distR="0" wp14:anchorId="0A1998B0" wp14:editId="1AB4F2BF">
            <wp:extent cx="1866900" cy="165946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68681" cy="1661050"/>
                    </a:xfrm>
                    <a:prstGeom prst="rect">
                      <a:avLst/>
                    </a:prstGeom>
                  </pic:spPr>
                </pic:pic>
              </a:graphicData>
            </a:graphic>
          </wp:inline>
        </w:drawing>
      </w:r>
    </w:p>
    <w:p w14:paraId="2AB91D0E" w14:textId="6AFA3F54" w:rsidR="0010765A" w:rsidRPr="00356592" w:rsidRDefault="00356592" w:rsidP="00356592">
      <w:pPr>
        <w:ind w:left="1320" w:firstLineChars="0" w:firstLine="0"/>
        <w:rPr>
          <w:rFonts w:asciiTheme="minorEastAsia" w:eastAsiaTheme="minorEastAsia" w:hAnsiTheme="minorEastAsia"/>
        </w:rPr>
      </w:pPr>
      <w:r>
        <w:rPr>
          <w:rFonts w:asciiTheme="minorEastAsia" w:eastAsiaTheme="minorEastAsia" w:hAnsiTheme="minorEastAsia"/>
        </w:rPr>
        <w:t xml:space="preserve">                  </w:t>
      </w:r>
      <w:r w:rsidR="00403CF7">
        <w:rPr>
          <w:rFonts w:asciiTheme="minorEastAsia" w:eastAsiaTheme="minorEastAsia" w:hAnsiTheme="minorEastAsia"/>
        </w:rPr>
        <w:t xml:space="preserve">            </w:t>
      </w:r>
      <w:r>
        <w:rPr>
          <w:rFonts w:asciiTheme="minorEastAsia" w:eastAsiaTheme="minorEastAsia" w:hAnsiTheme="minorEastAsia"/>
        </w:rPr>
        <w:t xml:space="preserve"> </w:t>
      </w:r>
      <w:r w:rsidR="003029D3">
        <w:rPr>
          <w:rFonts w:asciiTheme="minorEastAsia" w:eastAsiaTheme="minorEastAsia" w:hAnsiTheme="minorEastAsia"/>
        </w:rPr>
        <w:t xml:space="preserve"> </w:t>
      </w:r>
      <w:r w:rsidRPr="00356592">
        <w:rPr>
          <w:rFonts w:asciiTheme="minorEastAsia" w:eastAsiaTheme="minorEastAsia" w:hAnsiTheme="minorEastAsia"/>
        </w:rPr>
        <w:t>c.</w:t>
      </w:r>
      <w:r w:rsidR="003029D3">
        <w:rPr>
          <w:rFonts w:asciiTheme="minorEastAsia" w:eastAsiaTheme="minorEastAsia" w:hAnsiTheme="minorEastAsia"/>
        </w:rPr>
        <w:t xml:space="preserve"> </w:t>
      </w:r>
      <w:r w:rsidR="0010765A" w:rsidRPr="00356592">
        <w:rPr>
          <w:rFonts w:asciiTheme="minorEastAsia" w:eastAsiaTheme="minorEastAsia" w:hAnsiTheme="minorEastAsia"/>
        </w:rPr>
        <w:t xml:space="preserve">rectifier </w:t>
      </w:r>
      <w:r w:rsidR="0010765A" w:rsidRPr="00356592">
        <w:rPr>
          <w:rFonts w:asciiTheme="minorEastAsia" w:eastAsiaTheme="minorEastAsia" w:hAnsiTheme="minorEastAsia" w:hint="eastAsia"/>
        </w:rPr>
        <w:t>函数</w:t>
      </w:r>
    </w:p>
    <w:p w14:paraId="301B3D33" w14:textId="2E63D632" w:rsidR="00731552" w:rsidRDefault="001A3B5A" w:rsidP="002B275E">
      <w:pPr>
        <w:pStyle w:val="4"/>
      </w:pPr>
      <w:r>
        <w:rPr>
          <w:rFonts w:hint="eastAsia"/>
        </w:rPr>
        <w:t>线性修正单元</w:t>
      </w:r>
    </w:p>
    <w:p w14:paraId="471D0DFC" w14:textId="11E11FF1" w:rsidR="001A3B5A" w:rsidRDefault="001A3B5A" w:rsidP="002670EA">
      <w:pPr>
        <w:ind w:firstLine="480"/>
      </w:pPr>
      <w:r>
        <w:rPr>
          <w:rFonts w:hint="eastAsia"/>
        </w:rPr>
        <w:t>线性修正单元（rectified</w:t>
      </w:r>
      <w:r>
        <w:t xml:space="preserve"> </w:t>
      </w:r>
      <w:r>
        <w:rPr>
          <w:rFonts w:hint="eastAsia"/>
        </w:rPr>
        <w:t>linear</w:t>
      </w:r>
      <w:r>
        <w:t xml:space="preserve"> unit, ReLU</w:t>
      </w:r>
      <w:r>
        <w:rPr>
          <w:rFonts w:hint="eastAsia"/>
        </w:rPr>
        <w:t>）也称为rectifier函数。在深层神经网络中普遍被使用。Re</w:t>
      </w:r>
      <w:r>
        <w:t>LU</w:t>
      </w:r>
      <w:r>
        <w:rPr>
          <w:rFonts w:hint="eastAsia"/>
        </w:rPr>
        <w:t>形状如图1-4所示，是一个“斜坡”函数，定义为：</w:t>
      </w:r>
    </w:p>
    <w:p w14:paraId="678DC871" w14:textId="35B9C72F" w:rsidR="00F33315" w:rsidRDefault="00F33315" w:rsidP="00263A39">
      <w:pPr>
        <w:ind w:firstLine="480"/>
        <w:jc w:val="right"/>
        <w:rPr>
          <w:rFonts w:ascii="Times New Roman" w:eastAsiaTheme="minorEastAsia" w:hAnsi="Times New Roman" w:cs="Times New Roman"/>
        </w:rPr>
      </w:pPr>
      <m:oMath>
        <m:r>
          <m:rPr>
            <m:sty m:val="p"/>
          </m:rPr>
          <w:rPr>
            <w:rFonts w:ascii="Cambria Math" w:eastAsiaTheme="minorEastAsia" w:hAnsi="Cambria Math" w:cs="Times New Roman"/>
            <w:szCs w:val="24"/>
          </w:rPr>
          <w:lastRenderedPageBreak/>
          <m:t>rectifier</m:t>
        </m:r>
        <m:d>
          <m:dPr>
            <m:ctrlPr>
              <w:rPr>
                <w:rFonts w:ascii="Cambria Math" w:eastAsiaTheme="minorEastAsia" w:hAnsi="Cambria Math" w:cs="Times New Roman"/>
                <w:szCs w:val="24"/>
              </w:rPr>
            </m:ctrlPr>
          </m:dPr>
          <m:e>
            <m:r>
              <m:rPr>
                <m:sty m:val="p"/>
              </m:rPr>
              <w:rPr>
                <w:rFonts w:ascii="Cambria Math" w:eastAsiaTheme="minorEastAsia" w:hAnsi="Cambria Math" w:cs="Times New Roman"/>
                <w:szCs w:val="24"/>
              </w:rPr>
              <m:t>x</m:t>
            </m:r>
          </m:e>
        </m:d>
        <m:r>
          <w:rPr>
            <w:rFonts w:ascii="Cambria Math" w:eastAsiaTheme="minorEastAsia" w:hAnsi="Cambria Math" w:cs="Times New Roman"/>
            <w:szCs w:val="24"/>
          </w:rPr>
          <m:t xml:space="preserve"> </m:t>
        </m:r>
        <m:r>
          <m:rPr>
            <m:sty m:val="p"/>
          </m:rPr>
          <w:rPr>
            <w:rFonts w:ascii="Cambria Math" w:eastAsiaTheme="minorEastAsia" w:hAnsi="Cambria Math" w:cs="Times New Roman"/>
            <w:szCs w:val="24"/>
          </w:rPr>
          <m:t xml:space="preserve">= </m:t>
        </m:r>
        <m:d>
          <m:dPr>
            <m:begChr m:val="{"/>
            <m:endChr m:val=""/>
            <m:ctrlPr>
              <w:rPr>
                <w:rFonts w:ascii="Cambria Math" w:eastAsiaTheme="minorEastAsia" w:hAnsi="Cambria Math" w:cs="Times New Roman"/>
                <w:szCs w:val="24"/>
              </w:rPr>
            </m:ctrlPr>
          </m:dPr>
          <m:e>
            <m:eqArr>
              <m:eqArrPr>
                <m:ctrlPr>
                  <w:rPr>
                    <w:rFonts w:ascii="Cambria Math" w:eastAsiaTheme="minorEastAsia" w:hAnsi="Cambria Math" w:cs="Times New Roman"/>
                    <w:szCs w:val="24"/>
                  </w:rPr>
                </m:ctrlPr>
              </m:eqArrPr>
              <m:e>
                <m:r>
                  <w:rPr>
                    <w:rFonts w:ascii="Cambria Math" w:eastAsiaTheme="minorEastAsia" w:hAnsi="Cambria Math" w:cs="Times New Roman"/>
                    <w:szCs w:val="24"/>
                  </w:rPr>
                  <m:t xml:space="preserve"> x     x  ≥0</m:t>
                </m:r>
              </m:e>
              <m:e>
                <m:r>
                  <w:rPr>
                    <w:rFonts w:ascii="Cambria Math" w:eastAsiaTheme="minorEastAsia" w:hAnsi="Cambria Math" w:cs="Times New Roman"/>
                    <w:szCs w:val="24"/>
                  </w:rPr>
                  <m:t>0     x &lt;0</m:t>
                </m:r>
              </m:e>
            </m:eqArr>
          </m:e>
        </m:d>
      </m:oMath>
      <w:r w:rsidR="00263A39">
        <w:rPr>
          <w:rFonts w:eastAsiaTheme="minorEastAsia"/>
        </w:rPr>
        <w:t xml:space="preserve">            </w:t>
      </w:r>
      <w:r w:rsidR="007A2A8E">
        <w:rPr>
          <w:rFonts w:eastAsiaTheme="minorEastAsia"/>
        </w:rPr>
        <w:t xml:space="preserve">    </w:t>
      </w:r>
      <w:r w:rsidR="00263A39">
        <w:rPr>
          <w:rFonts w:eastAsiaTheme="minorEastAsia"/>
        </w:rPr>
        <w:t xml:space="preserve">     </w:t>
      </w:r>
      <w:r w:rsidR="00224E59">
        <w:rPr>
          <w:rFonts w:eastAsiaTheme="minorEastAsia"/>
        </w:rPr>
        <w:t>(2.4)</w:t>
      </w:r>
    </w:p>
    <w:p w14:paraId="2405BD9B" w14:textId="71774724" w:rsidR="003E54E2" w:rsidRPr="00274FCB" w:rsidRDefault="003E54E2" w:rsidP="00857916">
      <w:pPr>
        <w:ind w:firstLine="480"/>
        <w:rPr>
          <w:lang w:eastAsia="zh-Hans"/>
        </w:rPr>
      </w:pPr>
      <w:r w:rsidRPr="00274FCB">
        <w:rPr>
          <w:rFonts w:cs="Times New Roman" w:hint="eastAsia"/>
        </w:rPr>
        <w:t>采用Re</w:t>
      </w:r>
      <w:r w:rsidRPr="00274FCB">
        <w:rPr>
          <w:rFonts w:cs="Times New Roman"/>
        </w:rPr>
        <w:t>LU</w:t>
      </w:r>
      <w:r w:rsidRPr="00274FCB">
        <w:rPr>
          <w:rFonts w:cs="Times New Roman" w:hint="eastAsia"/>
        </w:rPr>
        <w:t>函数的神经网络在计算上更加高效。</w:t>
      </w:r>
      <w:r w:rsidR="00851DBA" w:rsidRPr="00274FCB">
        <w:rPr>
          <w:lang w:eastAsia="zh-Hans"/>
        </w:rPr>
        <w:t>Relu</w:t>
      </w:r>
      <w:r w:rsidR="00851DBA" w:rsidRPr="00274FCB">
        <w:rPr>
          <w:rFonts w:hint="eastAsia"/>
          <w:lang w:eastAsia="zh-Hans"/>
        </w:rPr>
        <w:t>函数会使一部分神经元的输出为</w:t>
      </w:r>
      <w:r w:rsidR="00851DBA" w:rsidRPr="00274FCB">
        <w:rPr>
          <w:lang w:eastAsia="zh-Hans"/>
        </w:rPr>
        <w:t>0</w:t>
      </w:r>
      <w:r w:rsidR="00851DBA" w:rsidRPr="00274FCB">
        <w:rPr>
          <w:rFonts w:hint="eastAsia"/>
          <w:lang w:eastAsia="zh-Hans"/>
        </w:rPr>
        <w:t>，这样就造成了网络的稀疏性，并且减少了参数的相互依存关系，缓解了过拟合问题的发生</w:t>
      </w:r>
      <w:r w:rsidR="00F33588" w:rsidRPr="00274FCB">
        <w:rPr>
          <w:rFonts w:hint="eastAsia"/>
          <w:lang w:eastAsia="zh-Hans"/>
        </w:rPr>
        <w:t>。</w:t>
      </w:r>
    </w:p>
    <w:p w14:paraId="586B58F1" w14:textId="77777777" w:rsidR="002E3577" w:rsidRDefault="00F33588" w:rsidP="002E3577">
      <w:pPr>
        <w:pStyle w:val="3"/>
        <w:rPr>
          <w:lang w:eastAsia="zh-Hans"/>
        </w:rPr>
      </w:pPr>
      <w:r>
        <w:rPr>
          <w:rFonts w:hint="eastAsia"/>
        </w:rPr>
        <w:t>2.1.3</w:t>
      </w:r>
      <w:r>
        <w:rPr>
          <w:lang w:eastAsia="zh-Hans"/>
        </w:rPr>
        <w:t xml:space="preserve"> </w:t>
      </w:r>
      <w:r>
        <w:rPr>
          <w:rFonts w:hint="eastAsia"/>
          <w:lang w:eastAsia="zh-Hans"/>
        </w:rPr>
        <w:t>前馈神经网络</w:t>
      </w:r>
    </w:p>
    <w:p w14:paraId="3DA4438E" w14:textId="56B77E0B" w:rsidR="0011269D" w:rsidRPr="002E3577" w:rsidRDefault="00586680" w:rsidP="002E3577">
      <w:pPr>
        <w:ind w:firstLine="480"/>
        <w:rPr>
          <w:rFonts w:ascii="黑体" w:hAnsi="黑体"/>
        </w:rPr>
      </w:pPr>
      <w:r>
        <w:rPr>
          <w:rFonts w:hint="eastAsia"/>
        </w:rPr>
        <w:t>单层神经元通过训练只能得到一个线性分类面，其分类能力有限。</w:t>
      </w:r>
      <w:r w:rsidR="005931E6">
        <w:rPr>
          <w:rFonts w:hint="eastAsia"/>
        </w:rPr>
        <w:t>动物大脑中神经细胞是相互连接在一起的，我们可以构建类似的神经网络结构</w:t>
      </w:r>
      <w:r w:rsidR="00454325">
        <w:rPr>
          <w:rFonts w:hint="eastAsia"/>
        </w:rPr>
        <w:t>，组成多层的人工神经网络。</w:t>
      </w:r>
      <w:r w:rsidR="00105B5D">
        <w:rPr>
          <w:rFonts w:hint="eastAsia"/>
        </w:rPr>
        <w:t>多层神经网络能够表示多个非线性分类面，分类能力大大增强。</w:t>
      </w:r>
      <w:r w:rsidR="00575F47">
        <w:rPr>
          <w:rFonts w:hint="eastAsia"/>
        </w:rPr>
        <w:t>其中，前馈神经网络是最简单的多层神经网络。</w:t>
      </w:r>
    </w:p>
    <w:p w14:paraId="55E1C3F9" w14:textId="20E39D2C" w:rsidR="00586680" w:rsidRPr="0011269D" w:rsidRDefault="0011269D" w:rsidP="003B22BD">
      <w:pPr>
        <w:ind w:firstLine="480"/>
      </w:pPr>
      <w:r>
        <w:rPr>
          <w:rFonts w:hint="eastAsia"/>
        </w:rPr>
        <w:t>在前馈神经网络中，各神经元分属于不同的层。每一层的神经元接收上一层神经元输出的信号，并</w:t>
      </w:r>
      <w:r w:rsidR="00DA20FC">
        <w:rPr>
          <w:rFonts w:hint="eastAsia"/>
        </w:rPr>
        <w:t>输出</w:t>
      </w:r>
      <w:r>
        <w:rPr>
          <w:rFonts w:hint="eastAsia"/>
        </w:rPr>
        <w:t>给下一层的神经元。</w:t>
      </w:r>
      <w:r w:rsidR="00DA20FC">
        <w:rPr>
          <w:rFonts w:hint="eastAsia"/>
        </w:rPr>
        <w:t>整个网络中无反馈，信号从输入层向输出层单向流动，可以用一个有向无环图表示。</w:t>
      </w:r>
      <w:r>
        <w:rPr>
          <w:rFonts w:hint="eastAsia"/>
        </w:rPr>
        <w:t>如图1-3所示是一种广泛使用的前馈神经网络。</w:t>
      </w:r>
      <w:r w:rsidR="001A38F0">
        <w:rPr>
          <w:rFonts w:hint="eastAsia"/>
        </w:rPr>
        <w:t>它</w:t>
      </w:r>
      <w:r w:rsidR="006977E7">
        <w:rPr>
          <w:rFonts w:hint="eastAsia"/>
        </w:rPr>
        <w:t>包含输入层</w:t>
      </w:r>
      <w:r w:rsidR="001A38F0">
        <w:t xml:space="preserve"> L1</w:t>
      </w:r>
      <w:r w:rsidR="006977E7">
        <w:rPr>
          <w:rFonts w:hint="eastAsia"/>
        </w:rPr>
        <w:t>，两个隐藏层L</w:t>
      </w:r>
      <w:r w:rsidR="006977E7">
        <w:t>2,L3,</w:t>
      </w:r>
      <w:r w:rsidR="006977E7">
        <w:rPr>
          <w:rFonts w:hint="eastAsia"/>
        </w:rPr>
        <w:t>以及输出层L</w:t>
      </w:r>
      <w:r w:rsidR="006977E7">
        <w:t>4</w:t>
      </w:r>
      <w:r w:rsidR="006977E7">
        <w:rPr>
          <w:rFonts w:hint="eastAsia"/>
        </w:rPr>
        <w:t>。</w:t>
      </w:r>
    </w:p>
    <w:p w14:paraId="0EF2ED81" w14:textId="27B0260C" w:rsidR="00B7698D" w:rsidRDefault="00B7698D" w:rsidP="0078461A">
      <w:pPr>
        <w:ind w:firstLine="480"/>
        <w:jc w:val="center"/>
      </w:pPr>
      <w:r>
        <w:rPr>
          <w:noProof/>
        </w:rPr>
        <w:drawing>
          <wp:inline distT="0" distB="0" distL="0" distR="0" wp14:anchorId="15161FD0" wp14:editId="1196DC69">
            <wp:extent cx="3368040" cy="1858618"/>
            <wp:effectExtent l="0" t="0" r="381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77589" cy="1863888"/>
                    </a:xfrm>
                    <a:prstGeom prst="rect">
                      <a:avLst/>
                    </a:prstGeom>
                  </pic:spPr>
                </pic:pic>
              </a:graphicData>
            </a:graphic>
          </wp:inline>
        </w:drawing>
      </w:r>
    </w:p>
    <w:p w14:paraId="38584576" w14:textId="66E74340" w:rsidR="00C863E5" w:rsidRDefault="00C775C5" w:rsidP="00B7698D">
      <w:pPr>
        <w:ind w:firstLine="480"/>
      </w:pPr>
      <w:r>
        <w:t xml:space="preserve">              </w:t>
      </w:r>
      <w:r w:rsidR="0078461A">
        <w:t>l</w:t>
      </w:r>
      <w:r w:rsidR="00C226AA">
        <w:t>ayer</w:t>
      </w:r>
      <w:r w:rsidR="00206416">
        <w:t xml:space="preserve">1    </w:t>
      </w:r>
      <w:r w:rsidR="00C226AA">
        <w:t xml:space="preserve"> </w:t>
      </w:r>
      <w:r w:rsidR="0078461A">
        <w:t>l</w:t>
      </w:r>
      <w:r w:rsidR="00C226AA">
        <w:t>ayer</w:t>
      </w:r>
      <w:r w:rsidR="00FA70E4">
        <w:t xml:space="preserve">2  </w:t>
      </w:r>
      <w:r w:rsidR="00C226AA">
        <w:t xml:space="preserve">  </w:t>
      </w:r>
      <w:r w:rsidR="003407DB">
        <w:t>l</w:t>
      </w:r>
      <w:r w:rsidR="00C226AA">
        <w:t>ayer</w:t>
      </w:r>
      <w:r w:rsidR="00206416">
        <w:t xml:space="preserve">3  </w:t>
      </w:r>
      <w:r w:rsidR="00C226AA">
        <w:t xml:space="preserve"> layer</w:t>
      </w:r>
      <w:r w:rsidR="00C863E5">
        <w:t>4</w:t>
      </w:r>
      <w:r>
        <w:t xml:space="preserve">           </w:t>
      </w:r>
    </w:p>
    <w:p w14:paraId="25B07B49" w14:textId="0350EF52" w:rsidR="001A38F0" w:rsidRPr="00E15638" w:rsidRDefault="00C775C5" w:rsidP="00E15638">
      <w:pPr>
        <w:pStyle w:val="5"/>
        <w:ind w:left="0" w:firstLine="0"/>
      </w:pPr>
      <w:r>
        <w:rPr>
          <w:rFonts w:hint="eastAsia"/>
        </w:rPr>
        <w:t>图</w:t>
      </w:r>
      <w:r w:rsidR="00731552">
        <w:rPr>
          <w:rFonts w:hint="eastAsia"/>
        </w:rPr>
        <w:t>1-</w:t>
      </w:r>
      <w:r w:rsidR="001A3B5A">
        <w:rPr>
          <w:rFonts w:hint="eastAsia"/>
        </w:rPr>
        <w:t>5</w:t>
      </w:r>
      <w:r>
        <w:t xml:space="preserve">  </w:t>
      </w:r>
      <w:r>
        <w:rPr>
          <w:rFonts w:hint="eastAsia"/>
        </w:rPr>
        <w:t>三层神经网络</w:t>
      </w:r>
    </w:p>
    <w:p w14:paraId="0EEEBDDB" w14:textId="0E59B4D8" w:rsidR="00165749" w:rsidRDefault="00C85A56" w:rsidP="00DC714C">
      <w:pPr>
        <w:ind w:firstLine="480"/>
      </w:pPr>
      <w:r>
        <w:rPr>
          <w:rFonts w:hint="eastAsia"/>
        </w:rPr>
        <w:t>我们使用下面的记号来描述前馈神经网络。</w:t>
      </w:r>
      <m:oMath>
        <m:r>
          <m:rPr>
            <m:sty m:val="p"/>
          </m:rPr>
          <w:rPr>
            <w:rFonts w:ascii="Cambria Math" w:hAnsi="Cambria Math"/>
            <w:szCs w:val="24"/>
          </w:rPr>
          <m:t>l</m:t>
        </m:r>
      </m:oMath>
      <w:r>
        <w:rPr>
          <w:rFonts w:hint="eastAsia"/>
        </w:rPr>
        <w:t>:</w:t>
      </w:r>
      <w:r>
        <w:t xml:space="preserve">  </w:t>
      </w:r>
      <w:r>
        <w:rPr>
          <w:rFonts w:hint="eastAsia"/>
        </w:rPr>
        <w:t>表示神经网络的层数；</w:t>
      </w:r>
      <m:oMath>
        <m:sSup>
          <m:sSupPr>
            <m:ctrlPr>
              <w:rPr>
                <w:rFonts w:ascii="Cambria Math" w:hAnsi="Cambria Math"/>
                <w:szCs w:val="24"/>
              </w:rPr>
            </m:ctrlPr>
          </m:sSupPr>
          <m:e>
            <m:r>
              <w:rPr>
                <w:rFonts w:ascii="Cambria Math" w:hAnsi="Cambria Math"/>
                <w:szCs w:val="24"/>
              </w:rPr>
              <m:t>n</m:t>
            </m:r>
          </m:e>
          <m:sup>
            <m:r>
              <w:rPr>
                <w:rFonts w:ascii="Cambria Math" w:hAnsi="Cambria Math"/>
                <w:szCs w:val="24"/>
              </w:rPr>
              <m:t>l</m:t>
            </m:r>
          </m:sup>
        </m:sSup>
      </m:oMath>
      <w:r w:rsidR="00EE3CAB">
        <w:t>:</w:t>
      </w:r>
      <w:r w:rsidR="00EE3CAB">
        <w:rPr>
          <w:rFonts w:hint="eastAsia"/>
        </w:rPr>
        <w:t>表示第</w:t>
      </w:r>
      <m:oMath>
        <m:r>
          <m:rPr>
            <m:sty m:val="p"/>
          </m:rPr>
          <w:rPr>
            <w:rFonts w:ascii="Cambria Math" w:hAnsi="Cambria Math"/>
            <w:szCs w:val="24"/>
          </w:rPr>
          <m:t>L</m:t>
        </m:r>
      </m:oMath>
      <w:r w:rsidR="00EE3CAB">
        <w:rPr>
          <w:rFonts w:hint="eastAsia"/>
        </w:rPr>
        <w:t>层神经元的个数；</w:t>
      </w:r>
      <m:oMath>
        <m:sSub>
          <m:sSubPr>
            <m:ctrlPr>
              <w:rPr>
                <w:rFonts w:ascii="Cambria Math" w:hAnsi="Cambria Math"/>
                <w:szCs w:val="24"/>
              </w:rPr>
            </m:ctrlPr>
          </m:sSubPr>
          <m:e>
            <m:r>
              <w:rPr>
                <w:rFonts w:ascii="Cambria Math" w:hAnsi="Cambria Math"/>
                <w:szCs w:val="24"/>
              </w:rPr>
              <m:t>f</m:t>
            </m:r>
          </m:e>
          <m:sub>
            <m:r>
              <w:rPr>
                <w:rFonts w:ascii="Cambria Math" w:hAnsi="Cambria Math" w:hint="eastAsia"/>
                <w:szCs w:val="24"/>
              </w:rPr>
              <m:t>l</m:t>
            </m:r>
            <m:r>
              <w:rPr>
                <w:rFonts w:ascii="Cambria Math" w:hAnsi="Cambria Math"/>
                <w:szCs w:val="24"/>
              </w:rPr>
              <m:t xml:space="preserve"> </m:t>
            </m:r>
          </m:sub>
        </m:sSub>
        <m:d>
          <m:dPr>
            <m:ctrlPr>
              <w:rPr>
                <w:rFonts w:ascii="Cambria Math" w:hAnsi="Cambria Math"/>
                <w:i/>
                <w:szCs w:val="24"/>
              </w:rPr>
            </m:ctrlPr>
          </m:dPr>
          <m:e>
            <m:r>
              <w:rPr>
                <w:rFonts w:ascii="Cambria Math" w:hAnsi="Cambria Math"/>
                <w:szCs w:val="24"/>
              </w:rPr>
              <m:t>∙</m:t>
            </m:r>
          </m:e>
        </m:d>
      </m:oMath>
      <w:r w:rsidR="00EE3CAB">
        <w:t>:</w:t>
      </w:r>
      <w:r w:rsidR="00EE3CAB">
        <w:rPr>
          <w:rFonts w:hint="eastAsia"/>
        </w:rPr>
        <w:t>表示</w:t>
      </w:r>
      <m:oMath>
        <m:r>
          <m:rPr>
            <m:sty m:val="p"/>
          </m:rPr>
          <w:rPr>
            <w:rFonts w:ascii="Cambria Math" w:hAnsi="Cambria Math"/>
            <w:szCs w:val="24"/>
          </w:rPr>
          <m:t>L</m:t>
        </m:r>
      </m:oMath>
      <w:r w:rsidR="00EE3CAB">
        <w:rPr>
          <w:rFonts w:hint="eastAsia"/>
        </w:rPr>
        <w:t>层神经元的激活函数；</w:t>
      </w:r>
      <m:oMath>
        <m:sSup>
          <m:sSupPr>
            <m:ctrlPr>
              <w:rPr>
                <w:rFonts w:ascii="Cambria Math" w:hAnsi="Cambria Math"/>
                <w:szCs w:val="24"/>
              </w:rPr>
            </m:ctrlPr>
          </m:sSupPr>
          <m:e>
            <m:r>
              <w:rPr>
                <w:rFonts w:ascii="Cambria Math" w:hAnsi="Cambria Math"/>
                <w:szCs w:val="24"/>
              </w:rPr>
              <m:t>W</m:t>
            </m:r>
          </m:e>
          <m:sup>
            <m:r>
              <w:rPr>
                <w:rFonts w:ascii="Cambria Math" w:hAnsi="Cambria Math" w:hint="eastAsia"/>
                <w:szCs w:val="24"/>
              </w:rPr>
              <m:t>（</m:t>
            </m:r>
            <m:r>
              <w:rPr>
                <w:rFonts w:ascii="Cambria Math" w:hAnsi="Cambria Math" w:hint="eastAsia"/>
                <w:szCs w:val="24"/>
              </w:rPr>
              <m:t>l</m:t>
            </m:r>
            <m:r>
              <w:rPr>
                <w:rFonts w:ascii="Cambria Math" w:hAnsi="Cambria Math"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R</m:t>
            </m:r>
          </m:e>
          <m:sup>
            <m:sSup>
              <m:sSupPr>
                <m:ctrlPr>
                  <w:rPr>
                    <w:rFonts w:ascii="Cambria Math" w:hAnsi="Cambria Math"/>
                    <w:i/>
                    <w:szCs w:val="24"/>
                  </w:rPr>
                </m:ctrlPr>
              </m:sSupPr>
              <m:e>
                <m:r>
                  <w:rPr>
                    <w:rFonts w:ascii="Cambria Math" w:hAnsi="Cambria Math"/>
                    <w:szCs w:val="24"/>
                  </w:rPr>
                  <m:t>n</m:t>
                </m:r>
              </m:e>
              <m:sup>
                <m:r>
                  <w:rPr>
                    <w:rFonts w:ascii="Cambria Math" w:hAnsi="Cambria Math"/>
                    <w:szCs w:val="24"/>
                  </w:rPr>
                  <m:t>l×</m:t>
                </m:r>
              </m:sup>
            </m:sSup>
            <m:sSup>
              <m:sSupPr>
                <m:ctrlPr>
                  <w:rPr>
                    <w:rFonts w:ascii="Cambria Math" w:hAnsi="Cambria Math"/>
                    <w:i/>
                    <w:szCs w:val="24"/>
                  </w:rPr>
                </m:ctrlPr>
              </m:sSupPr>
              <m:e>
                <m:r>
                  <w:rPr>
                    <w:rFonts w:ascii="Cambria Math" w:hAnsi="Cambria Math"/>
                    <w:szCs w:val="24"/>
                  </w:rPr>
                  <m:t>n</m:t>
                </m:r>
              </m:e>
              <m:sup>
                <m:r>
                  <w:rPr>
                    <w:rFonts w:ascii="Cambria Math" w:hAnsi="Cambria Math"/>
                    <w:szCs w:val="24"/>
                  </w:rPr>
                  <m:t>l-1</m:t>
                </m:r>
              </m:sup>
            </m:sSup>
          </m:sup>
        </m:sSup>
      </m:oMath>
      <w:r w:rsidR="00EE3CAB" w:rsidRPr="004D36A0">
        <w:rPr>
          <w:szCs w:val="24"/>
        </w:rPr>
        <w:t>:</w:t>
      </w:r>
      <w:r w:rsidR="00EE3CAB">
        <w:rPr>
          <w:rFonts w:hint="eastAsia"/>
        </w:rPr>
        <w:t>表示</w:t>
      </w:r>
      <m:oMath>
        <m:r>
          <m:rPr>
            <m:sty m:val="p"/>
          </m:rPr>
          <w:rPr>
            <w:rFonts w:ascii="Cambria Math" w:hAnsi="Cambria Math"/>
            <w:szCs w:val="24"/>
          </w:rPr>
          <m:t>L-1</m:t>
        </m:r>
      </m:oMath>
      <w:r w:rsidR="00165749">
        <w:rPr>
          <w:rFonts w:hint="eastAsia"/>
        </w:rPr>
        <w:t>层到第</w:t>
      </w:r>
      <m:oMath>
        <m:r>
          <m:rPr>
            <m:sty m:val="p"/>
          </m:rPr>
          <w:rPr>
            <w:rFonts w:ascii="Cambria Math" w:hAnsi="Cambria Math"/>
            <w:szCs w:val="24"/>
          </w:rPr>
          <m:t>L</m:t>
        </m:r>
      </m:oMath>
      <w:r w:rsidR="00165749">
        <w:rPr>
          <w:rFonts w:hint="eastAsia"/>
        </w:rPr>
        <w:t>层的权重矩阵；</w:t>
      </w:r>
      <m:oMath>
        <m:sSup>
          <m:sSupPr>
            <m:ctrlPr>
              <w:rPr>
                <w:rFonts w:ascii="Cambria Math" w:hAnsi="Cambria Math"/>
              </w:rPr>
            </m:ctrlPr>
          </m:sSupPr>
          <m:e>
            <m:r>
              <w:rPr>
                <w:rFonts w:ascii="Cambria Math" w:hAnsi="Cambria Math"/>
              </w:rPr>
              <m:t>b</m:t>
            </m:r>
          </m:e>
          <m:sup>
            <m:d>
              <m:dPr>
                <m:ctrlPr>
                  <w:rPr>
                    <w:rFonts w:ascii="Cambria Math" w:hAnsi="Cambria Math"/>
                    <w:i/>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i/>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szCs w:val="24"/>
          </w:rPr>
          <m:t>L-1</m:t>
        </m:r>
      </m:oMath>
      <w:r w:rsidR="00165749">
        <w:rPr>
          <w:rFonts w:hint="eastAsia"/>
        </w:rPr>
        <w:t>层到第L层的偏置；</w:t>
      </w:r>
      <m:oMath>
        <m:sSup>
          <m:sSupPr>
            <m:ctrlPr>
              <w:rPr>
                <w:rFonts w:ascii="Cambria Math" w:hAnsi="Cambria Math"/>
              </w:rPr>
            </m:ctrlPr>
          </m:sSupPr>
          <m:e>
            <m:r>
              <w:rPr>
                <w:rFonts w:ascii="Cambria Math" w:hAnsi="Cambria Math" w:hint="eastAsia"/>
              </w:rPr>
              <m:t>z</m:t>
            </m:r>
          </m:e>
          <m:sup>
            <m:d>
              <m:dPr>
                <m:ctrlPr>
                  <w:rPr>
                    <w:rFonts w:ascii="Cambria Math" w:hAnsi="Cambria Math"/>
                    <w:i/>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i/>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szCs w:val="24"/>
          </w:rPr>
          <m:t>L</m:t>
        </m:r>
      </m:oMath>
      <w:r w:rsidR="00165749">
        <w:rPr>
          <w:rFonts w:hint="eastAsia"/>
        </w:rPr>
        <w:t>层神经元</w:t>
      </w:r>
      <w:r w:rsidR="00165749">
        <w:rPr>
          <w:rFonts w:hint="eastAsia"/>
        </w:rPr>
        <w:lastRenderedPageBreak/>
        <w:t>的输入；</w:t>
      </w:r>
      <m:oMath>
        <m:sSup>
          <m:sSupPr>
            <m:ctrlPr>
              <w:rPr>
                <w:rFonts w:ascii="Cambria Math" w:hAnsi="Cambria Math"/>
              </w:rPr>
            </m:ctrlPr>
          </m:sSupPr>
          <m:e>
            <m:r>
              <w:rPr>
                <w:rFonts w:ascii="Cambria Math" w:hAnsi="Cambria Math" w:hint="eastAsia"/>
              </w:rPr>
              <m:t>a</m:t>
            </m:r>
          </m:e>
          <m:sup>
            <m:d>
              <m:dPr>
                <m:ctrlPr>
                  <w:rPr>
                    <w:rFonts w:ascii="Cambria Math" w:hAnsi="Cambria Math"/>
                    <w:i/>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i/>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szCs w:val="24"/>
          </w:rPr>
          <m:t>L</m:t>
        </m:r>
      </m:oMath>
      <w:r w:rsidR="00165749">
        <w:rPr>
          <w:rFonts w:hint="eastAsia"/>
        </w:rPr>
        <w:t>层神经元的输出</w:t>
      </w:r>
      <w:r w:rsidR="00363F37">
        <w:rPr>
          <w:rFonts w:hint="eastAsia"/>
        </w:rPr>
        <w:t>。我们可以得到前馈神经网络第</w:t>
      </w:r>
      <m:oMath>
        <m:r>
          <m:rPr>
            <m:sty m:val="p"/>
          </m:rPr>
          <w:rPr>
            <w:rFonts w:ascii="Cambria Math" w:hAnsi="Cambria Math"/>
            <w:szCs w:val="24"/>
          </w:rPr>
          <m:t>L</m:t>
        </m:r>
      </m:oMath>
      <w:r w:rsidR="00363F37">
        <w:rPr>
          <w:rFonts w:hint="eastAsia"/>
        </w:rPr>
        <w:t>层神经元的输入为：</w:t>
      </w:r>
    </w:p>
    <w:p w14:paraId="5764D9DC" w14:textId="29137336" w:rsidR="00363F37" w:rsidRDefault="00363F37" w:rsidP="004039A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rPr>
              <m:t>(l)</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hint="eastAsia"/>
              </w:rPr>
              <m:t>(</m:t>
            </m:r>
            <m:r>
              <w:rPr>
                <w:rFonts w:ascii="Cambria Math" w:eastAsiaTheme="minorEastAsia" w:hAnsi="Cambria Math"/>
              </w:rPr>
              <m:t>l-1)</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r>
              <w:rPr>
                <w:rFonts w:ascii="Cambria Math" w:eastAsiaTheme="minorEastAsia" w:hAnsi="Cambria Math"/>
              </w:rPr>
              <m:t>(l)</m:t>
            </m:r>
          </m:sup>
        </m:sSup>
      </m:oMath>
      <w:r w:rsidR="004039A9">
        <w:rPr>
          <w:rFonts w:asciiTheme="minorEastAsia" w:eastAsiaTheme="minorEastAsia" w:hAnsiTheme="minorEastAsia"/>
        </w:rPr>
        <w:t xml:space="preserve">                                    </w:t>
      </w:r>
      <w:r w:rsidR="00C60151">
        <w:rPr>
          <w:rFonts w:asciiTheme="minorEastAsia" w:eastAsiaTheme="minorEastAsia" w:hAnsiTheme="minorEastAsia" w:hint="eastAsia"/>
        </w:rPr>
        <w:t>（2.5）</w:t>
      </w:r>
      <w:r>
        <w:rPr>
          <w:rFonts w:asciiTheme="minorEastAsia" w:eastAsiaTheme="minorEastAsia" w:hAnsiTheme="minorEastAsia"/>
        </w:rPr>
        <w:t xml:space="preserve">                        </w:t>
      </w:r>
    </w:p>
    <w:p w14:paraId="0D5012A3" w14:textId="1F95D5A5" w:rsidR="00363F37" w:rsidRDefault="00363F37" w:rsidP="00360D5E">
      <w:pPr>
        <w:ind w:firstLineChars="0" w:firstLine="0"/>
      </w:pPr>
      <w:r>
        <w:rPr>
          <w:rFonts w:hint="eastAsia"/>
        </w:rPr>
        <w:t>第L层的神经元输出为：</w:t>
      </w:r>
    </w:p>
    <w:p w14:paraId="2C240A4E" w14:textId="5D72B484" w:rsidR="00363F37" w:rsidRDefault="004D54B9" w:rsidP="004D54B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63F37">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l)</m:t>
            </m:r>
          </m:sup>
        </m:sSup>
        <m:r>
          <m:rPr>
            <m:sty m:val="p"/>
          </m:rPr>
          <w:rPr>
            <w:rFonts w:ascii="Cambria Math" w:eastAsiaTheme="minorEastAsia" w:hAnsi="Cambria Math"/>
          </w:rPr>
          <m:t>)</m:t>
        </m:r>
      </m:oMath>
      <w:r>
        <w:rPr>
          <w:rFonts w:asciiTheme="minorEastAsia" w:eastAsiaTheme="minorEastAsia" w:hAnsiTheme="minorEastAsia"/>
        </w:rPr>
        <w:t xml:space="preserve">                                                      </w:t>
      </w:r>
      <w:r w:rsidR="004039A9">
        <w:rPr>
          <w:rFonts w:asciiTheme="minorEastAsia" w:eastAsiaTheme="minorEastAsia" w:hAnsiTheme="minorEastAsia" w:hint="eastAsia"/>
        </w:rPr>
        <w:t>（2.6）</w:t>
      </w:r>
    </w:p>
    <w:p w14:paraId="2DF0EF81" w14:textId="761CB0D0" w:rsidR="00363F37" w:rsidRDefault="00363F37" w:rsidP="00FE14D7">
      <w:pPr>
        <w:ind w:firstLineChars="0" w:firstLine="0"/>
      </w:pPr>
      <w:r>
        <w:rPr>
          <w:rFonts w:hint="eastAsia"/>
        </w:rPr>
        <w:t>公式合并为：</w:t>
      </w:r>
    </w:p>
    <w:p w14:paraId="3190B1BC" w14:textId="630FD29E" w:rsidR="00A37B5C" w:rsidRDefault="00363F37" w:rsidP="00ED67EE">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d>
              <m:dPr>
                <m:ctrlPr>
                  <w:rPr>
                    <w:rFonts w:ascii="Cambria Math" w:eastAsiaTheme="minorEastAsia" w:hAnsi="Cambria Math"/>
                    <w:i/>
                  </w:rPr>
                </m:ctrlPr>
              </m:dPr>
              <m:e>
                <m:r>
                  <w:rPr>
                    <w:rFonts w:ascii="Cambria Math" w:eastAsiaTheme="minorEastAsia" w:hAnsi="Cambria Math"/>
                  </w:rPr>
                  <m:t>l</m:t>
                </m:r>
              </m:e>
            </m:d>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d>
              <m:dPr>
                <m:ctrlPr>
                  <w:rPr>
                    <w:rFonts w:ascii="Cambria Math" w:eastAsiaTheme="minorEastAsia" w:hAnsi="Cambria Math"/>
                    <w:i/>
                  </w:rPr>
                </m:ctrlPr>
              </m:dPr>
              <m:e>
                <m:r>
                  <w:rPr>
                    <w:rFonts w:ascii="Cambria Math" w:eastAsiaTheme="minorEastAsia" w:hAnsi="Cambria Math"/>
                  </w:rPr>
                  <m:t>l-1</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oMath>
      <w:r w:rsidR="00ED67EE">
        <w:rPr>
          <w:rFonts w:asciiTheme="minorEastAsia" w:eastAsiaTheme="minorEastAsia" w:hAnsiTheme="minorEastAsia"/>
        </w:rPr>
        <w:t xml:space="preserve">                                      </w:t>
      </w:r>
      <w:r w:rsidR="00ED67EE">
        <w:rPr>
          <w:rFonts w:asciiTheme="minorEastAsia" w:eastAsiaTheme="minorEastAsia" w:hAnsiTheme="minorEastAsia" w:hint="eastAsia"/>
        </w:rPr>
        <w:t>（2.7）</w:t>
      </w:r>
    </w:p>
    <w:p w14:paraId="23FBA2C0" w14:textId="7CF4BE5C" w:rsidR="00363F37" w:rsidRDefault="00A37B5C" w:rsidP="0016733D">
      <w:pPr>
        <w:ind w:firstLineChars="0" w:firstLine="0"/>
        <w:jc w:val="both"/>
      </w:pPr>
      <w:r>
        <w:rPr>
          <w:rFonts w:hint="eastAsia"/>
        </w:rPr>
        <w:t>整个网络可以看作一个函数</w:t>
      </w:r>
      <m:oMath>
        <m:r>
          <m:rPr>
            <m:sty m:val="p"/>
          </m:rPr>
          <w:rPr>
            <w:rFonts w:ascii="Cambria Math" w:hAnsi="Cambria Math"/>
          </w:rPr>
          <m:t>f(x;W,b)</m:t>
        </m:r>
      </m:oMath>
      <w:r>
        <w:rPr>
          <w:rFonts w:hint="eastAsia"/>
        </w:rPr>
        <w:t>。</w:t>
      </w:r>
    </w:p>
    <w:p w14:paraId="4BD1AF2B" w14:textId="386E8645" w:rsidR="00C85A56" w:rsidRDefault="00C85A56" w:rsidP="00B7698D">
      <w:pPr>
        <w:ind w:firstLine="480"/>
        <w:rPr>
          <w:rFonts w:asciiTheme="minorEastAsia" w:eastAsiaTheme="minorEastAsia" w:hAnsiTheme="minorEastAsia"/>
        </w:rPr>
      </w:pPr>
    </w:p>
    <w:p w14:paraId="4523D954" w14:textId="45C32F0E" w:rsidR="000E5B99" w:rsidRDefault="005E384B" w:rsidP="00F64F93">
      <w:pPr>
        <w:pStyle w:val="2"/>
      </w:pPr>
      <w:r>
        <w:rPr>
          <w:rFonts w:hint="eastAsia"/>
        </w:rPr>
        <w:t>2.2</w:t>
      </w:r>
      <w:r>
        <w:t xml:space="preserve"> </w:t>
      </w:r>
      <w:r w:rsidR="00880D06">
        <w:rPr>
          <w:rFonts w:hint="eastAsia"/>
        </w:rPr>
        <w:t>循环神经网络</w:t>
      </w:r>
    </w:p>
    <w:p w14:paraId="100AC265" w14:textId="77777777" w:rsidR="00A11878" w:rsidRDefault="005E384B" w:rsidP="00A11878">
      <w:pPr>
        <w:pStyle w:val="3"/>
      </w:pPr>
      <w:r>
        <w:rPr>
          <w:rFonts w:hint="eastAsia"/>
        </w:rPr>
        <w:t>2.2.1</w:t>
      </w:r>
      <w:r>
        <w:t xml:space="preserve"> </w:t>
      </w:r>
      <w:r w:rsidR="0047648D">
        <w:rPr>
          <w:rFonts w:hint="eastAsia"/>
        </w:rPr>
        <w:t>简单循环神经网络</w:t>
      </w:r>
    </w:p>
    <w:p w14:paraId="298002F4" w14:textId="74DAFC37" w:rsidR="00F74739" w:rsidRPr="00A11878" w:rsidRDefault="009D5D64" w:rsidP="0081333E">
      <w:pPr>
        <w:ind w:firstLine="480"/>
        <w:rPr>
          <w:rFonts w:ascii="黑体" w:eastAsia="黑体" w:hAnsi="黑体"/>
        </w:rPr>
      </w:pPr>
      <w:r>
        <w:rPr>
          <w:rFonts w:hint="eastAsia"/>
        </w:rPr>
        <w:t>传统神经网络</w:t>
      </w:r>
      <w:r w:rsidR="007C22BD">
        <w:rPr>
          <w:rFonts w:hint="eastAsia"/>
        </w:rPr>
        <w:t>中每层之间的神经元是没有连接的，这种网络对于很多问题无能为力。</w:t>
      </w:r>
      <w:r w:rsidR="00F74739">
        <w:rPr>
          <w:rFonts w:hint="eastAsia"/>
        </w:rPr>
        <w:t>循环神经网络（Recurr</w:t>
      </w:r>
      <w:r w:rsidR="00F74739">
        <w:t xml:space="preserve">ent Neural Network, RNN </w:t>
      </w:r>
      <w:r w:rsidR="00F74739">
        <w:rPr>
          <w:rFonts w:hint="eastAsia"/>
        </w:rPr>
        <w:t>），</w:t>
      </w:r>
      <w:r w:rsidR="002E632B">
        <w:rPr>
          <w:rFonts w:hint="eastAsia"/>
        </w:rPr>
        <w:t>利用</w:t>
      </w:r>
      <w:r w:rsidR="00F74739">
        <w:rPr>
          <w:rFonts w:hint="eastAsia"/>
        </w:rPr>
        <w:t>带自反馈的神经元</w:t>
      </w:r>
      <w:r w:rsidR="002E632B">
        <w:rPr>
          <w:rFonts w:hint="eastAsia"/>
        </w:rPr>
        <w:t>可以处理任意长度的输入序列。</w:t>
      </w:r>
      <w:r w:rsidR="00EF7945">
        <w:rPr>
          <w:rFonts w:hint="eastAsia"/>
        </w:rPr>
        <w:t>这种网络更加适合处理与序列有关的任务。它已被广泛应用于语音识别，自动翻译，聊天机器人等任务上。</w:t>
      </w:r>
    </w:p>
    <w:p w14:paraId="24E3B260" w14:textId="0CAD5374" w:rsidR="00854940" w:rsidRDefault="00854940" w:rsidP="00183177">
      <w:pPr>
        <w:ind w:firstLine="480"/>
      </w:pPr>
      <w:r>
        <w:rPr>
          <w:rFonts w:hint="eastAsia"/>
        </w:rPr>
        <w:t>一个简单循环神经网络按时序展开之后如图</w:t>
      </w:r>
      <w:r w:rsidR="00372212">
        <w:rPr>
          <w:rFonts w:hint="eastAsia"/>
        </w:rPr>
        <w:t>1-6</w:t>
      </w:r>
      <w:r>
        <w:t xml:space="preserve"> </w:t>
      </w:r>
      <w:r>
        <w:rPr>
          <w:rFonts w:hint="eastAsia"/>
        </w:rPr>
        <w:t>所示：</w:t>
      </w:r>
    </w:p>
    <w:p w14:paraId="2C4F7B1C" w14:textId="0F2A5020" w:rsidR="00367A51" w:rsidRPr="00F74739" w:rsidRDefault="00367A51" w:rsidP="00AD7A7E">
      <w:pPr>
        <w:ind w:left="360" w:firstLine="480"/>
        <w:jc w:val="center"/>
        <w:rPr>
          <w:rFonts w:eastAsiaTheme="minorEastAsia"/>
        </w:rPr>
      </w:pPr>
      <w:r>
        <w:rPr>
          <w:rFonts w:eastAsiaTheme="minorEastAsia" w:hint="eastAsia"/>
          <w:noProof/>
        </w:rPr>
        <w:drawing>
          <wp:inline distT="0" distB="0" distL="0" distR="0" wp14:anchorId="785EDDB8" wp14:editId="020B18E1">
            <wp:extent cx="2932044" cy="1789473"/>
            <wp:effectExtent l="0" t="0" r="190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NN.bmp"/>
                    <pic:cNvPicPr/>
                  </pic:nvPicPr>
                  <pic:blipFill>
                    <a:blip r:embed="rId31">
                      <a:extLst>
                        <a:ext uri="{28A0092B-C50C-407E-A947-70E740481C1C}">
                          <a14:useLocalDpi xmlns:a14="http://schemas.microsoft.com/office/drawing/2010/main" val="0"/>
                        </a:ext>
                      </a:extLst>
                    </a:blip>
                    <a:stretch>
                      <a:fillRect/>
                    </a:stretch>
                  </pic:blipFill>
                  <pic:spPr>
                    <a:xfrm>
                      <a:off x="0" y="0"/>
                      <a:ext cx="2966164" cy="1810297"/>
                    </a:xfrm>
                    <a:prstGeom prst="rect">
                      <a:avLst/>
                    </a:prstGeom>
                  </pic:spPr>
                </pic:pic>
              </a:graphicData>
            </a:graphic>
          </wp:inline>
        </w:drawing>
      </w:r>
    </w:p>
    <w:p w14:paraId="31C31527" w14:textId="0CA93292" w:rsidR="00586680" w:rsidRDefault="00B51299" w:rsidP="00D85615">
      <w:pPr>
        <w:pStyle w:val="5"/>
      </w:pPr>
      <w:r>
        <w:rPr>
          <w:rFonts w:hint="eastAsia"/>
        </w:rPr>
        <w:lastRenderedPageBreak/>
        <w:t>图</w:t>
      </w:r>
      <w:r w:rsidR="00731552">
        <w:rPr>
          <w:rFonts w:hint="eastAsia"/>
        </w:rPr>
        <w:t>1-</w:t>
      </w:r>
      <w:r w:rsidR="00372212">
        <w:rPr>
          <w:rFonts w:hint="eastAsia"/>
        </w:rPr>
        <w:t>6</w:t>
      </w:r>
      <w:r>
        <w:t xml:space="preserve">  </w:t>
      </w:r>
      <w:r>
        <w:rPr>
          <w:rFonts w:hint="eastAsia"/>
        </w:rPr>
        <w:t>循环神经网络按时序展开</w:t>
      </w:r>
    </w:p>
    <w:p w14:paraId="4BFB1CB7" w14:textId="5CCE5711" w:rsidR="009E6CE9" w:rsidRDefault="009E6CE9" w:rsidP="00B23796">
      <w:pPr>
        <w:ind w:firstLine="480"/>
      </w:pPr>
      <w:r>
        <w:rPr>
          <w:rFonts w:hint="eastAsia"/>
        </w:rPr>
        <w:t>这种网络在神经元之间既有内部的反馈连接，又有前馈连接。</w:t>
      </w:r>
      <w:r w:rsidR="00D85B58">
        <w:rPr>
          <w:rFonts w:hint="eastAsia"/>
        </w:rPr>
        <w:t>假设</w:t>
      </w:r>
      <w:r w:rsidR="00393C7E">
        <w:rPr>
          <w:rFonts w:hint="eastAsia"/>
        </w:rPr>
        <w:t>在时刻</w:t>
      </w:r>
      <m:oMath>
        <m:r>
          <m:rPr>
            <m:sty m:val="p"/>
          </m:rPr>
          <w:rPr>
            <w:rFonts w:ascii="Cambria Math" w:hAnsi="Cambria Math"/>
          </w:rPr>
          <m:t xml:space="preserve">t </m:t>
        </m:r>
      </m:oMath>
      <w:r w:rsidR="00393C7E">
        <w:rPr>
          <w:rFonts w:hint="eastAsia"/>
        </w:rPr>
        <w:t>时，输入为</w:t>
      </w:r>
      <m:oMath>
        <m:sSub>
          <m:sSubPr>
            <m:ctrlPr>
              <w:rPr>
                <w:rFonts w:ascii="Cambria Math" w:hAnsi="Cambria Math"/>
              </w:rPr>
            </m:ctrlPr>
          </m:sSubPr>
          <m:e>
            <m:r>
              <w:rPr>
                <w:rFonts w:ascii="Cambria Math" w:hAnsi="Cambria Math"/>
              </w:rPr>
              <m:t>X</m:t>
            </m:r>
          </m:e>
          <m:sub>
            <m:r>
              <w:rPr>
                <w:rFonts w:ascii="Cambria Math" w:hAnsi="Cambria Math"/>
              </w:rPr>
              <m:t>t</m:t>
            </m:r>
          </m:sub>
        </m:sSub>
      </m:oMath>
      <w:r w:rsidR="00393C7E">
        <w:rPr>
          <w:rFonts w:hint="eastAsia"/>
        </w:rPr>
        <w:t>,</w:t>
      </w:r>
      <w:r w:rsidR="00393C7E">
        <w:t xml:space="preserve"> </w:t>
      </w:r>
      <w:r w:rsidR="00633C70">
        <w:rPr>
          <w:rFonts w:hint="eastAsia"/>
        </w:rPr>
        <w:t>隐层状态为</w:t>
      </w:r>
      <m:oMath>
        <m:sSub>
          <m:sSubPr>
            <m:ctrlPr>
              <w:rPr>
                <w:rFonts w:ascii="Cambria Math" w:hAnsi="Cambria Math"/>
              </w:rPr>
            </m:ctrlPr>
          </m:sSubPr>
          <m:e>
            <m:r>
              <w:rPr>
                <w:rFonts w:ascii="Cambria Math" w:hAnsi="Cambria Math"/>
              </w:rPr>
              <m:t>h</m:t>
            </m:r>
          </m:e>
          <m:sub>
            <m:r>
              <w:rPr>
                <w:rFonts w:ascii="Cambria Math" w:hAnsi="Cambria Math" w:hint="eastAsia"/>
              </w:rPr>
              <m:t>t</m:t>
            </m:r>
          </m:sub>
        </m:sSub>
      </m:oMath>
      <w:r w:rsidR="00DD1C23">
        <w:rPr>
          <w:rFonts w:hint="eastAsia"/>
        </w:rPr>
        <w:t>。我们可以得到如下的表达形式：</w:t>
      </w:r>
    </w:p>
    <w:p w14:paraId="0FBA0416" w14:textId="4E247C88" w:rsidR="00633C70" w:rsidRDefault="00633C70" w:rsidP="00B23796">
      <w:pPr>
        <w:ind w:firstLine="480"/>
        <w:jc w:val="right"/>
        <w:rPr>
          <w:rFonts w:eastAsiaTheme="minorEastAsia"/>
        </w:rPr>
      </w:pPr>
      <w:r>
        <w:rPr>
          <w:rFonts w:eastAsiaTheme="minorEastAsia" w:hint="eastAsia"/>
        </w:rPr>
        <w:t xml:space="preserve">      </w:t>
      </w:r>
      <w:r w:rsidR="00B23796">
        <w:rPr>
          <w:rFonts w:eastAsiaTheme="minorEastAsia" w:hint="eastAsia"/>
        </w:rPr>
        <w:t xml:space="preserve"> </w:t>
      </w:r>
      <w:r>
        <w:rPr>
          <w:rFonts w:eastAsiaTheme="minorEastAsia" w:hint="eastAsia"/>
        </w:rPr>
        <w:t xml:space="preserve"> </w:t>
      </w:r>
      <m:oMath>
        <m:sSub>
          <m:sSubPr>
            <m:ctrlPr>
              <w:rPr>
                <w:rFonts w:ascii="Cambria Math" w:eastAsiaTheme="minorEastAsia" w:hAnsi="Cambria Math"/>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  f(U</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hint="eastAsia"/>
              </w:rPr>
              <m:t>t</m:t>
            </m:r>
          </m:sub>
        </m:sSub>
        <m:r>
          <w:rPr>
            <w:rFonts w:ascii="Cambria Math" w:eastAsiaTheme="minorEastAsia" w:hAnsi="Cambria Math"/>
          </w:rPr>
          <m:t xml:space="preserve"> + </m:t>
        </m:r>
        <m:r>
          <w:rPr>
            <w:rFonts w:ascii="Cambria Math" w:eastAsiaTheme="minorEastAsia" w:hAnsi="Cambria Math" w:hint="eastAsia"/>
          </w:rPr>
          <m:t>b</m:t>
        </m:r>
        <m:r>
          <w:rPr>
            <w:rFonts w:ascii="Cambria Math" w:eastAsiaTheme="minorEastAsia" w:hAnsi="Cambria Math"/>
          </w:rPr>
          <m:t>)</m:t>
        </m:r>
      </m:oMath>
      <w:r w:rsidR="00B23796">
        <w:rPr>
          <w:rFonts w:eastAsiaTheme="minorEastAsia"/>
        </w:rPr>
        <w:t xml:space="preserve">                      </w:t>
      </w:r>
      <w:r w:rsidR="00B23796">
        <w:rPr>
          <w:rFonts w:eastAsiaTheme="minorEastAsia" w:hint="eastAsia"/>
        </w:rPr>
        <w:t>（</w:t>
      </w:r>
      <w:r w:rsidR="00B23796">
        <w:rPr>
          <w:rFonts w:eastAsiaTheme="minorEastAsia" w:hint="eastAsia"/>
        </w:rPr>
        <w:t>2.8</w:t>
      </w:r>
      <w:r w:rsidR="00B23796">
        <w:rPr>
          <w:rFonts w:eastAsiaTheme="minorEastAsia" w:hint="eastAsia"/>
        </w:rPr>
        <w:t>）</w:t>
      </w:r>
    </w:p>
    <w:p w14:paraId="19FA6CF6" w14:textId="0BBC28CC" w:rsidR="00E20F2E" w:rsidRDefault="00EA3325" w:rsidP="004D6CF9">
      <w:pPr>
        <w:ind w:firstLine="480"/>
      </w:pPr>
      <m:oMath>
        <m:r>
          <m:rPr>
            <m:sty m:val="p"/>
          </m:rPr>
          <w:rPr>
            <w:rFonts w:ascii="Cambria Math" w:hAnsi="Cambria Math"/>
          </w:rPr>
          <m:t>f</m:t>
        </m:r>
      </m:oMath>
      <w:r w:rsidR="00D43BDC">
        <w:rPr>
          <w:rFonts w:asciiTheme="minorEastAsia" w:hAnsiTheme="minorEastAsia" w:hint="eastAsia"/>
        </w:rPr>
        <w:t>为激活函数，</w:t>
      </w:r>
      <m:oMath>
        <m:r>
          <w:rPr>
            <w:rFonts w:ascii="Cambria Math" w:hAnsi="Cambria Math"/>
          </w:rPr>
          <m:t>U</m:t>
        </m:r>
      </m:oMath>
      <w:r w:rsidR="00BF6FA3">
        <w:rPr>
          <w:rFonts w:asciiTheme="minorEastAsia" w:hAnsiTheme="minorEastAsia" w:hint="eastAsia"/>
        </w:rPr>
        <w:t>和</w:t>
      </w:r>
      <m:oMath>
        <m:r>
          <w:rPr>
            <w:rFonts w:ascii="Cambria Math" w:hAnsi="Cambria Math"/>
          </w:rPr>
          <m:t>W</m:t>
        </m:r>
      </m:oMath>
      <w:r w:rsidR="00BF6FA3">
        <w:rPr>
          <w:rFonts w:asciiTheme="minorEastAsia" w:hAnsiTheme="minorEastAsia" w:hint="eastAsia"/>
        </w:rPr>
        <w:t>为线性变换函数，</w:t>
      </w:r>
      <m:oMath>
        <m:r>
          <w:rPr>
            <w:rFonts w:ascii="Cambria Math" w:hAnsi="Cambria Math" w:hint="eastAsia"/>
          </w:rPr>
          <m:t>b</m:t>
        </m:r>
      </m:oMath>
      <w:r w:rsidR="00BF6FA3">
        <w:rPr>
          <w:rFonts w:asciiTheme="minorEastAsia" w:hAnsiTheme="minorEastAsia" w:hint="eastAsia"/>
        </w:rPr>
        <w:t>为偏置项。</w:t>
      </w:r>
      <w:r w:rsidR="009C66D0">
        <w:rPr>
          <w:rFonts w:asciiTheme="minorEastAsia" w:hAnsiTheme="minorEastAsia" w:hint="eastAsia"/>
        </w:rPr>
        <w:t>我们可以看到</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9B4E1F" w:rsidRPr="009B4E1F">
        <w:rPr>
          <w:rFonts w:hint="eastAsia"/>
        </w:rPr>
        <w:t>不仅和当前时刻</w:t>
      </w:r>
      <w:r w:rsidR="00404519">
        <w:rPr>
          <w:rFonts w:hint="eastAsia"/>
        </w:rPr>
        <w:t>的输入有关，也和上一个时刻的隐层状态有关。</w:t>
      </w:r>
      <w:r w:rsidR="00DD1C23">
        <w:t xml:space="preserve">          </w:t>
      </w:r>
    </w:p>
    <w:p w14:paraId="1F518275" w14:textId="77777777" w:rsidR="00E20F2E" w:rsidRDefault="00E20F2E" w:rsidP="003F3E1E">
      <w:pPr>
        <w:pStyle w:val="3"/>
      </w:pPr>
      <w:r>
        <w:rPr>
          <w:rFonts w:hint="eastAsia"/>
        </w:rPr>
        <w:t>2.2.3</w:t>
      </w:r>
      <w:r w:rsidR="00DD1C23">
        <w:t xml:space="preserve">    </w:t>
      </w:r>
      <w:r>
        <w:rPr>
          <w:rFonts w:hint="eastAsia"/>
        </w:rPr>
        <w:t>RNN反向传播算法</w:t>
      </w:r>
      <w:r w:rsidR="00DD1C23">
        <w:t xml:space="preserve"> </w:t>
      </w:r>
    </w:p>
    <w:p w14:paraId="5BEFCAAB" w14:textId="6C7F02ED" w:rsidR="00DD1C23" w:rsidRDefault="00E20F2E" w:rsidP="00605EDE">
      <w:pPr>
        <w:ind w:firstLine="480"/>
      </w:pPr>
      <w:r w:rsidRPr="00E20F2E">
        <w:rPr>
          <w:rFonts w:asciiTheme="minorEastAsia" w:hAnsiTheme="minorEastAsia" w:hint="eastAsia"/>
        </w:rPr>
        <w:t>循环神经网络的</w:t>
      </w:r>
      <w:r w:rsidRPr="00E20F2E">
        <w:rPr>
          <w:rFonts w:hint="eastAsia"/>
        </w:rPr>
        <w:t xml:space="preserve"> 参数训练可以通过随时间进行的反向传播算法来确定。</w:t>
      </w:r>
      <w:r>
        <w:rPr>
          <w:rFonts w:hint="eastAsia"/>
        </w:rPr>
        <w:t>假设循环神经网络在每个时刻t都有一个损失</w:t>
      </w:r>
      <m:oMath>
        <m:sSub>
          <m:sSubPr>
            <m:ctrlPr>
              <w:rPr>
                <w:rFonts w:ascii="Cambria Math" w:hAnsi="Cambria Math"/>
              </w:rPr>
            </m:ctrlPr>
          </m:sSubPr>
          <m:e>
            <m:r>
              <w:rPr>
                <w:rFonts w:ascii="Cambria Math" w:hAnsi="Cambria Math"/>
              </w:rPr>
              <m:t>J</m:t>
            </m:r>
          </m:e>
          <m:sub>
            <m:r>
              <w:rPr>
                <w:rFonts w:ascii="Cambria Math" w:hAnsi="Cambria Math" w:hint="eastAsia"/>
              </w:rPr>
              <m:t>t</m:t>
            </m:r>
          </m:sub>
        </m:sSub>
      </m:oMath>
      <w:r w:rsidR="00F1348C">
        <w:rPr>
          <w:rFonts w:hint="eastAsia"/>
        </w:rPr>
        <w:t xml:space="preserve">。整个序列损失为 </w:t>
      </w:r>
      <m:oMath>
        <m:r>
          <m:rPr>
            <m:sty m:val="p"/>
          </m:rPr>
          <w:rPr>
            <w:rFonts w:ascii="Cambria Math" w:hAnsi="Cambria Math" w:hint="eastAsia"/>
          </w:rPr>
          <m:t>J</m:t>
        </m:r>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t=</m:t>
            </m:r>
            <m:r>
              <w:rPr>
                <w:rFonts w:ascii="Cambria Math" w:hAnsi="Cambria Math"/>
              </w:rPr>
              <m:t>1</m:t>
            </m:r>
          </m:sub>
          <m:sup>
            <m:r>
              <w:rPr>
                <w:rFonts w:ascii="Cambria Math" w:hAnsi="Cambria Math"/>
              </w:rPr>
              <m:t>T</m:t>
            </m:r>
          </m:sup>
          <m:e>
            <m:sSub>
              <m:sSubPr>
                <m:ctrlPr>
                  <w:rPr>
                    <w:rFonts w:ascii="Cambria Math" w:hAnsi="Cambria Math"/>
                    <w:i/>
                  </w:rPr>
                </m:ctrlPr>
              </m:sSubPr>
              <m:e>
                <m:r>
                  <w:rPr>
                    <w:rFonts w:ascii="Cambria Math" w:hAnsi="Cambria Math"/>
                  </w:rPr>
                  <m:t>J</m:t>
                </m:r>
              </m:e>
              <m:sub>
                <m:r>
                  <w:rPr>
                    <w:rFonts w:ascii="Cambria Math" w:hAnsi="Cambria Math"/>
                  </w:rPr>
                  <m:t>t</m:t>
                </m:r>
              </m:sub>
            </m:sSub>
          </m:e>
        </m:nary>
      </m:oMath>
      <w:r w:rsidR="00F1348C">
        <w:rPr>
          <w:rFonts w:hint="eastAsia"/>
        </w:rPr>
        <w:t>。序列的损失</w:t>
      </w:r>
      <m:oMath>
        <m:r>
          <m:rPr>
            <m:sty m:val="p"/>
          </m:rPr>
          <w:rPr>
            <w:rFonts w:ascii="Cambria Math" w:hAnsi="Cambria Math" w:hint="eastAsia"/>
          </w:rPr>
          <m:t>J</m:t>
        </m:r>
      </m:oMath>
      <w:r w:rsidR="00F1348C">
        <w:rPr>
          <w:rFonts w:hint="eastAsia"/>
        </w:rPr>
        <w:t>关于</w:t>
      </w:r>
      <m:oMath>
        <m:r>
          <m:rPr>
            <m:sty m:val="p"/>
          </m:rPr>
          <w:rPr>
            <w:rFonts w:ascii="Cambria Math" w:hAnsi="Cambria Math"/>
          </w:rPr>
          <m:t>U</m:t>
        </m:r>
      </m:oMath>
      <w:r w:rsidR="00F1348C">
        <w:rPr>
          <w:rFonts w:hint="eastAsia"/>
        </w:rPr>
        <w:t>的梯度为：</w:t>
      </w:r>
    </w:p>
    <w:p w14:paraId="6CBB4ACA" w14:textId="5C9621E4" w:rsidR="00F1348C" w:rsidRDefault="00F1348C" w:rsidP="00F1348C">
      <w:pPr>
        <w:ind w:firstLine="480"/>
      </w:pPr>
      <w:r>
        <w:t xml:space="preserve">                             </w:t>
      </w:r>
      <w:r w:rsidR="00384A6B">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hint="eastAsia"/>
                      </w:rPr>
                      <m:t>J</m:t>
                    </m:r>
                  </m:e>
                  <m:sub>
                    <m:r>
                      <w:rPr>
                        <w:rFonts w:ascii="Cambria Math" w:hAnsi="Cambria Math"/>
                      </w:rPr>
                      <m:t>t</m:t>
                    </m:r>
                  </m:sub>
                </m:sSub>
              </m:num>
              <m:den>
                <m:r>
                  <w:rPr>
                    <w:rFonts w:ascii="Cambria Math" w:hAnsi="Cambria Math"/>
                  </w:rPr>
                  <m:t>∂U</m:t>
                </m:r>
              </m:den>
            </m:f>
          </m:e>
        </m:nary>
      </m:oMath>
    </w:p>
    <w:p w14:paraId="19FCB4B7" w14:textId="7F1BDE38" w:rsidR="00AC409B" w:rsidRDefault="00AC409B" w:rsidP="00384A6B">
      <w:pPr>
        <w:ind w:firstLine="480"/>
        <w:jc w:val="right"/>
      </w:pPr>
      <w:r>
        <w:t xml:space="preserve">                               </w:t>
      </w:r>
      <w:r w:rsidR="00605EDE">
        <w:t xml:space="preserve"> </w:t>
      </w:r>
      <m:oMath>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U</m:t>
                </m:r>
              </m:den>
            </m:f>
          </m:e>
        </m:nary>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oMath>
      <w:r w:rsidR="00384A6B">
        <w:t xml:space="preserve">                    </w:t>
      </w:r>
      <w:r w:rsidR="00B9093F">
        <w:rPr>
          <w:rFonts w:hint="eastAsia"/>
        </w:rPr>
        <w:t>（2.9）</w:t>
      </w:r>
      <w:r w:rsidR="00AC652D">
        <w:t xml:space="preserve">                  </w:t>
      </w:r>
    </w:p>
    <w:p w14:paraId="03952725" w14:textId="3B6B9178" w:rsidR="001723C5" w:rsidRDefault="001723C5" w:rsidP="001A06A9">
      <w:pPr>
        <w:ind w:firstLineChars="0" w:firstLine="0"/>
      </w:pPr>
      <w:r>
        <w:rPr>
          <w:rFonts w:hint="eastAsia"/>
        </w:rPr>
        <w:t>根据链式法则，展开可得</w:t>
      </w:r>
    </w:p>
    <w:p w14:paraId="727AC38C" w14:textId="50183254" w:rsidR="001723C5" w:rsidRDefault="001723C5" w:rsidP="005121B3">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r>
          <m:rPr>
            <m:sty m:val="p"/>
          </m:rPr>
          <w:rPr>
            <w:rFonts w:ascii="Cambria Math" w:eastAsiaTheme="minorEastAsia" w:hAnsi="Cambria Math"/>
          </w:rPr>
          <m:t xml:space="preserve">  </m:t>
        </m:r>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sidR="005121B3">
        <w:rPr>
          <w:rFonts w:asciiTheme="minorEastAsia" w:eastAsiaTheme="minorEastAsia" w:hAnsiTheme="minorEastAsia"/>
        </w:rPr>
        <w:t xml:space="preserve">                                </w:t>
      </w:r>
      <w:r w:rsidR="005121B3">
        <w:rPr>
          <w:rFonts w:asciiTheme="minorEastAsia" w:eastAsiaTheme="minorEastAsia" w:hAnsiTheme="minorEastAsia" w:hint="eastAsia"/>
        </w:rPr>
        <w:t>（2.10）</w:t>
      </w:r>
    </w:p>
    <w:p w14:paraId="60048EE4" w14:textId="6C5A9B91" w:rsidR="004509AC" w:rsidRDefault="00AB2F43" w:rsidP="00967B69">
      <w:pPr>
        <w:ind w:firstLineChars="0" w:firstLine="0"/>
        <w:rPr>
          <w:rFonts w:asciiTheme="minorEastAsia" w:eastAsiaTheme="minorEastAsia" w:hAnsiTheme="minorEastAsia"/>
        </w:rPr>
      </w:pPr>
      <w:r w:rsidRPr="00967B69">
        <w:rPr>
          <w:rFonts w:hint="eastAsia"/>
        </w:rPr>
        <w:t>将</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k</m:t>
                </m:r>
              </m:sub>
            </m:sSub>
          </m:den>
        </m:f>
      </m:oMath>
      <w:r w:rsidRPr="00967B69">
        <w:rPr>
          <w:rFonts w:hint="eastAsia"/>
        </w:rPr>
        <w:t>项展开</w:t>
      </w:r>
      <w:r>
        <w:rPr>
          <w:rFonts w:asciiTheme="minorEastAsia" w:eastAsiaTheme="minorEastAsia" w:hAnsiTheme="minorEastAsia" w:hint="eastAsia"/>
        </w:rPr>
        <w:t>，</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1</m:t>
                    </m:r>
                  </m:sub>
                </m:sSub>
              </m:den>
            </m:f>
          </m:e>
        </m:nary>
      </m:oMath>
      <w:r w:rsidR="00AC652D">
        <w:rPr>
          <w:rFonts w:asciiTheme="minorEastAsia" w:eastAsiaTheme="minorEastAsia" w:hAnsiTheme="minorEastAsia"/>
        </w:rPr>
        <w:t xml:space="preserve">                               </w:t>
      </w:r>
    </w:p>
    <w:p w14:paraId="2B81B255" w14:textId="17FE7203" w:rsidR="000F68E5" w:rsidRDefault="000F68E5" w:rsidP="000F68E5">
      <w:pPr>
        <w:ind w:firstLine="480"/>
        <w:rPr>
          <w:rFonts w:asciiTheme="minorEastAsia" w:eastAsiaTheme="minorEastAsia" w:hAnsiTheme="minorEastAsia"/>
        </w:rPr>
      </w:pPr>
      <w:r>
        <w:rPr>
          <w:rFonts w:asciiTheme="minorEastAsia" w:eastAsiaTheme="minorEastAsia" w:hAnsiTheme="minorEastAsia"/>
        </w:rPr>
        <w:t xml:space="preserve">                             </w:t>
      </w:r>
      <m:oMath>
        <m:r>
          <m:rPr>
            <m:sty m:val="p"/>
          </m:rPr>
          <w:rPr>
            <w:rFonts w:ascii="Cambria Math" w:eastAsiaTheme="minorEastAsia" w:hAnsi="Cambria Math"/>
          </w:rPr>
          <m:t xml:space="preserve"> =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sidR="001E2E9D" w:rsidRPr="001E2E9D">
        <w:rPr>
          <w:rFonts w:asciiTheme="minorEastAsia" w:eastAsiaTheme="minorEastAsia" w:hAnsiTheme="minorEastAsia" w:hint="eastAsia"/>
        </w:rPr>
        <w:t xml:space="preserve"> </w:t>
      </w:r>
      <w:r w:rsidR="001E2E9D">
        <w:rPr>
          <w:rFonts w:asciiTheme="minorEastAsia" w:eastAsiaTheme="minorEastAsia" w:hAnsiTheme="minorEastAsia"/>
        </w:rPr>
        <w:t xml:space="preserve">                                     </w:t>
      </w:r>
      <w:r w:rsidR="00EB7214">
        <w:rPr>
          <w:rFonts w:asciiTheme="minorEastAsia" w:eastAsiaTheme="minorEastAsia" w:hAnsiTheme="minorEastAsia"/>
        </w:rPr>
        <w:t xml:space="preserve">    </w:t>
      </w:r>
      <w:r w:rsidR="001E2E9D">
        <w:rPr>
          <w:rFonts w:asciiTheme="minorEastAsia" w:eastAsiaTheme="minorEastAsia" w:hAnsiTheme="minorEastAsia" w:hint="eastAsia"/>
        </w:rPr>
        <w:t>（2.11）</w:t>
      </w:r>
    </w:p>
    <w:p w14:paraId="55F7621B" w14:textId="4D92F05B" w:rsidR="00AC652D" w:rsidRDefault="00AC652D" w:rsidP="00333E1A">
      <w:pPr>
        <w:ind w:firstLineChars="0" w:firstLine="0"/>
        <w:rPr>
          <w:rFonts w:asciiTheme="minorEastAsia" w:hAnsiTheme="minorEastAsia"/>
        </w:rPr>
      </w:pPr>
      <w:r>
        <w:rPr>
          <w:rFonts w:asciiTheme="minorEastAsia" w:hAnsiTheme="minorEastAsia" w:hint="eastAsia"/>
        </w:rPr>
        <w:t>令</w:t>
      </w:r>
      <w:r>
        <w:rPr>
          <w:rFonts w:asciiTheme="minorEastAsia" w:hAnsiTheme="minorEastAsia" w:hint="eastAsia"/>
        </w:rPr>
        <w:t xml:space="preserve"> </w:t>
      </w:r>
      <w:r>
        <w:rPr>
          <w:rFonts w:asciiTheme="minorEastAsia" w:hAnsiTheme="minorEastAsia"/>
        </w:rPr>
        <w:t xml:space="preserve"> </w:t>
      </w:r>
      <w:r>
        <w:rPr>
          <w:rFonts w:ascii="Times New Roman" w:hAnsi="Times New Roman" w:cs="Times New Roman"/>
        </w:rPr>
        <w:t>ƞ</w:t>
      </w:r>
      <w:r>
        <w:rPr>
          <w:rFonts w:asciiTheme="minorEastAsia" w:hAnsiTheme="minorEastAsia"/>
        </w:rPr>
        <w:t xml:space="preserve"> </w:t>
      </w:r>
      <m:oMath>
        <m:r>
          <m:rPr>
            <m:sty m:val="p"/>
          </m:rPr>
          <w:rPr>
            <w:rFonts w:ascii="Cambria Math" w:hAnsi="Cambria Math"/>
          </w:rPr>
          <m:t xml:space="preserve">= </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1</m:t>
            </m:r>
          </m:sub>
          <m:sup>
            <m:r>
              <w:rPr>
                <w:rFonts w:ascii="Cambria Math" w:hAnsi="Cambria Math" w:hint="eastAsia"/>
              </w:rPr>
              <m:t>t</m:t>
            </m:r>
          </m:sup>
          <m:e>
            <m:sSup>
              <m:sSupPr>
                <m:ctrlPr>
                  <w:rPr>
                    <w:rFonts w:ascii="Cambria Math" w:hAnsi="Cambria Math"/>
                  </w:rPr>
                </m:ctrlPr>
              </m:sSupPr>
              <m:e>
                <m:r>
                  <w:rPr>
                    <w:rFonts w:ascii="Cambria Math" w:hAnsi="Cambria Math"/>
                  </w:rPr>
                  <m:t>U</m:t>
                </m:r>
              </m:e>
              <m:sup>
                <m:r>
                  <w:rPr>
                    <w:rFonts w:ascii="Cambria Math" w:hAnsi="Cambria Math"/>
                  </w:rPr>
                  <m:t>T</m:t>
                </m:r>
              </m:sup>
            </m:sSup>
          </m:e>
        </m:nary>
        <m:r>
          <w:rPr>
            <w:rFonts w:ascii="Cambria Math" w:hAnsi="Cambria Math"/>
          </w:rPr>
          <m:t>diag</m:t>
        </m:r>
        <m:r>
          <m:rPr>
            <m:sty m:val="p"/>
          </m:rPr>
          <w:rPr>
            <w:rFonts w:ascii="Cambria Math" w:hAnsi="Cambria Math"/>
          </w:rPr>
          <m:t>[</m:t>
        </m:r>
        <m:sSup>
          <m:sSupPr>
            <m:ctrlPr>
              <w:rPr>
                <w:rFonts w:ascii="Cambria Math" w:hAnsi="Cambria Math"/>
              </w:rPr>
            </m:ctrlPr>
          </m:sSupPr>
          <m:e>
            <m:r>
              <w:rPr>
                <w:rFonts w:ascii="Cambria Math" w:hAnsi="Cambria Math"/>
              </w:rPr>
              <m:t>f</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1</m:t>
            </m:r>
          </m:sub>
        </m:sSub>
        <m:r>
          <m:rPr>
            <m:sty m:val="p"/>
          </m:rPr>
          <w:rPr>
            <w:rFonts w:ascii="Cambria Math" w:hAnsi="Cambria Math"/>
          </w:rPr>
          <m:t>)]</m:t>
        </m:r>
      </m:oMath>
      <w:r>
        <w:rPr>
          <w:rFonts w:asciiTheme="minorEastAsia" w:hAnsiTheme="minorEastAsia"/>
        </w:rPr>
        <w:t xml:space="preserve"> </w:t>
      </w:r>
      <w:r>
        <w:rPr>
          <w:rFonts w:asciiTheme="minorEastAsia" w:hAnsiTheme="minorEastAsia" w:hint="eastAsia"/>
        </w:rPr>
        <w:t>。</w:t>
      </w:r>
    </w:p>
    <w:p w14:paraId="596EB51E" w14:textId="7314DD24" w:rsidR="00AC652D" w:rsidRDefault="00AC652D" w:rsidP="00224007">
      <w:pPr>
        <w:ind w:firstLineChars="0" w:firstLine="0"/>
      </w:pPr>
      <w:r>
        <w:rPr>
          <w:rFonts w:hint="eastAsia"/>
        </w:rPr>
        <w:t>将</w:t>
      </w:r>
      <w:r>
        <w:rPr>
          <w:rFonts w:ascii="Times New Roman" w:hAnsi="Times New Roman" w:cs="Times New Roman"/>
        </w:rPr>
        <w:t>ƞ</w:t>
      </w:r>
      <w:r>
        <w:rPr>
          <w:rFonts w:hint="eastAsia"/>
        </w:rPr>
        <w:t>代入公式</w:t>
      </w:r>
      <w:r w:rsidR="00150089">
        <w:rPr>
          <w:rFonts w:hint="eastAsia"/>
        </w:rPr>
        <w:t>（2.1</w:t>
      </w:r>
      <w:r w:rsidR="00BF0AA0">
        <w:rPr>
          <w:rFonts w:hint="eastAsia"/>
        </w:rPr>
        <w:t>0</w:t>
      </w:r>
      <w:r w:rsidR="00150089">
        <w:rPr>
          <w:rFonts w:hint="eastAsia"/>
        </w:rPr>
        <w:t>）</w:t>
      </w:r>
      <w:r>
        <w:rPr>
          <w:rFonts w:hint="eastAsia"/>
        </w:rPr>
        <w:t>，可得</w:t>
      </w:r>
    </w:p>
    <w:p w14:paraId="649D3910" w14:textId="0684945D" w:rsidR="00AC652D" w:rsidRDefault="00AC652D" w:rsidP="000F68E5">
      <w:pPr>
        <w:ind w:firstLine="480"/>
        <w:rPr>
          <w:rFonts w:asciiTheme="minorEastAsia" w:eastAsiaTheme="minorEastAsia" w:hAnsiTheme="minorEastAsia"/>
        </w:rPr>
      </w:pPr>
      <w:r>
        <w:rPr>
          <w:rFonts w:asciiTheme="minorEastAsia" w:eastAsiaTheme="minorEastAsia" w:hAnsiTheme="minorEastAsia" w:hint="eastAsia"/>
        </w:rPr>
        <w:t xml:space="preserve">                      </w:t>
      </w:r>
      <w:r w:rsidR="00126949">
        <w:rPr>
          <w:rFonts w:asciiTheme="minorEastAsia" w:eastAsiaTheme="minorEastAsia" w:hAnsiTheme="minorEastAsia"/>
        </w:rPr>
        <w:t xml:space="preserve">    </w:t>
      </w:r>
      <w:r>
        <w:rPr>
          <w:rFonts w:asciiTheme="minorEastAsia" w:eastAsiaTheme="minorEastAsia" w:hAnsiTheme="minorEastAsia" w:hint="eastAsia"/>
        </w:rP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Pr>
          <w:rFonts w:asciiTheme="minorEastAsia" w:eastAsiaTheme="minorEastAsia" w:hAnsiTheme="minorEastAsia" w:hint="eastAsia"/>
        </w:rPr>
        <w:t xml:space="preserve"> </w:t>
      </w:r>
      <m:oMath>
        <m:sSup>
          <m:sSupPr>
            <m:ctrlPr>
              <w:rPr>
                <w:rFonts w:ascii="Cambria Math" w:eastAsiaTheme="minorEastAsia" w:hAnsi="Cambria Math"/>
              </w:rPr>
            </m:ctrlPr>
          </m:sSupPr>
          <m:e>
            <m:r>
              <m:rPr>
                <m:sty m:val="p"/>
              </m:rPr>
              <w:rPr>
                <w:rFonts w:ascii="Cambria Math" w:eastAsiaTheme="minorEastAsia" w:hAnsi="Cambria Math" w:cs="Times New Roman"/>
              </w:rPr>
              <m:t>ƞ</m:t>
            </m:r>
          </m:e>
          <m:sup>
            <m:r>
              <w:rPr>
                <w:rFonts w:ascii="Cambria Math" w:eastAsiaTheme="minorEastAsia" w:hAnsi="Cambria Math"/>
              </w:rPr>
              <m:t>t-k</m:t>
            </m:r>
          </m:sup>
        </m:sSup>
      </m:oMath>
      <w:r w:rsidR="00126949">
        <w:rPr>
          <w:rFonts w:asciiTheme="minorEastAsia" w:eastAsiaTheme="minorEastAsia" w:hAnsiTheme="minorEastAsia"/>
        </w:rPr>
        <w:t xml:space="preserve">                                      </w:t>
      </w:r>
      <w:r w:rsidR="00343C22">
        <w:rPr>
          <w:rFonts w:asciiTheme="minorEastAsia" w:eastAsiaTheme="minorEastAsia" w:hAnsiTheme="minorEastAsia" w:hint="eastAsia"/>
        </w:rPr>
        <w:t>（2.12）</w:t>
      </w:r>
    </w:p>
    <w:p w14:paraId="7A225FAC" w14:textId="32E84AD1" w:rsidR="00C54491" w:rsidRPr="00C54491" w:rsidRDefault="00C54491" w:rsidP="00975651">
      <w:pPr>
        <w:ind w:firstLine="480"/>
        <w:rPr>
          <w:rFonts w:asciiTheme="minorEastAsia" w:hAnsiTheme="minorEastAsia"/>
        </w:rPr>
      </w:pPr>
      <w:r>
        <w:rPr>
          <w:rFonts w:asciiTheme="minorEastAsia" w:hAnsiTheme="minorEastAsia" w:hint="eastAsia"/>
        </w:rPr>
        <w:t>显然，当</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oMath>
      <w:r>
        <w:rPr>
          <w:rFonts w:ascii="Times New Roman" w:hAnsi="Times New Roman" w:hint="eastAsia"/>
        </w:rPr>
        <w:t>，会出现梯度爆炸问题。而如果</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r>
          <m:rPr>
            <m:sty m:val="p"/>
          </m:rPr>
          <w:rPr>
            <w:rFonts w:ascii="Cambria Math" w:hAnsi="Cambria Math" w:hint="eastAsia"/>
          </w:rPr>
          <m:t>0</m:t>
        </m:r>
      </m:oMath>
      <w:r>
        <w:rPr>
          <w:rFonts w:ascii="Times New Roman" w:hAnsi="Times New Roman" w:hint="eastAsia"/>
        </w:rPr>
        <w:t>，会出现梯度消失。</w:t>
      </w:r>
      <w:r w:rsidR="0009512C">
        <w:rPr>
          <w:rFonts w:hint="eastAsia"/>
        </w:rPr>
        <w:t>因此，在实际中简单循环神经网络只能学习到短周期的时序依赖关系，即长期依赖问题。</w:t>
      </w:r>
    </w:p>
    <w:p w14:paraId="6B444995" w14:textId="50F2423D" w:rsidR="000F68E5" w:rsidRPr="001723C5" w:rsidRDefault="000F68E5" w:rsidP="000F68E5">
      <w:pPr>
        <w:ind w:firstLine="480"/>
        <w:rPr>
          <w:rFonts w:eastAsiaTheme="minorEastAsia"/>
        </w:rPr>
      </w:pPr>
    </w:p>
    <w:p w14:paraId="016950DF" w14:textId="79D2FE95" w:rsidR="00AC409B" w:rsidRPr="00F1348C" w:rsidRDefault="00AC409B" w:rsidP="00F1348C">
      <w:pPr>
        <w:ind w:firstLine="480"/>
      </w:pPr>
      <w:r>
        <w:t xml:space="preserve">                                                 </w:t>
      </w:r>
    </w:p>
    <w:p w14:paraId="09665C78" w14:textId="20F3B943" w:rsidR="00A903C7" w:rsidRPr="0009512C" w:rsidRDefault="00AD4496" w:rsidP="005037C0">
      <w:pPr>
        <w:pStyle w:val="3"/>
      </w:pPr>
      <w:r>
        <w:rPr>
          <w:rFonts w:hint="eastAsia"/>
        </w:rPr>
        <w:t>2.2.</w:t>
      </w:r>
      <w:r w:rsidR="00E20F2E">
        <w:rPr>
          <w:rFonts w:hint="eastAsia"/>
        </w:rPr>
        <w:t>4</w:t>
      </w:r>
      <w:r w:rsidR="00580581">
        <w:t xml:space="preserve"> </w:t>
      </w:r>
      <w:r w:rsidR="00E42F1B">
        <w:rPr>
          <w:rFonts w:hint="eastAsia"/>
        </w:rPr>
        <w:t>LSTM</w:t>
      </w:r>
    </w:p>
    <w:p w14:paraId="773F810D" w14:textId="5A52B6BE" w:rsidR="00205230" w:rsidRPr="007A461E" w:rsidRDefault="001C4234" w:rsidP="003F1E2F">
      <w:pPr>
        <w:ind w:firstLine="480"/>
        <w:rPr>
          <w:sz w:val="18"/>
          <w:szCs w:val="18"/>
        </w:rPr>
      </w:pPr>
      <w:r>
        <w:rPr>
          <w:rFonts w:hint="eastAsia"/>
        </w:rPr>
        <w:t>为解决这个问题, Hochreiter 和 Schmidhuber 引入了门机制（Gating</w:t>
      </w:r>
      <w:r>
        <w:t xml:space="preserve"> </w:t>
      </w:r>
      <w:r>
        <w:rPr>
          <w:rFonts w:hint="eastAsia"/>
        </w:rPr>
        <w:t>Mechanism）来控制信息的累计速度，并选择性遗忘以前的信息。这就是长短时记忆神经网络（Long</w:t>
      </w:r>
      <w:r>
        <w:t xml:space="preserve"> Short-Term Memory Neural Network, LSTM</w:t>
      </w:r>
      <w:r>
        <w:rPr>
          <w:rFonts w:hint="eastAsia"/>
        </w:rPr>
        <w:t>）。</w:t>
      </w:r>
      <w:r w:rsidR="00E17739">
        <w:rPr>
          <w:rFonts w:hint="eastAsia"/>
        </w:rPr>
        <w:t>在时刻</w:t>
      </w:r>
      <m:oMath>
        <m:r>
          <w:rPr>
            <w:rFonts w:ascii="Cambria Math" w:hAnsi="Cambria Math"/>
          </w:rPr>
          <m:t>t</m:t>
        </m:r>
      </m:oMath>
      <w:r w:rsidR="00E17739">
        <w:rPr>
          <w:rFonts w:hint="eastAsia"/>
        </w:rPr>
        <w:t>时候，记忆单元</w:t>
      </w:r>
      <m:oMath>
        <m:sSub>
          <m:sSubPr>
            <m:ctrlPr>
              <w:rPr>
                <w:rFonts w:ascii="Cambria Math" w:hAnsi="Cambria Math"/>
              </w:rPr>
            </m:ctrlPr>
          </m:sSubPr>
          <m:e>
            <m:r>
              <w:rPr>
                <w:rFonts w:ascii="Cambria Math" w:hAnsi="Cambria Math"/>
              </w:rPr>
              <m:t>C</m:t>
            </m:r>
          </m:e>
          <m:sub>
            <m:r>
              <w:rPr>
                <w:rFonts w:ascii="Cambria Math" w:hAnsi="Cambria Math" w:hint="eastAsia"/>
              </w:rPr>
              <m:t>t</m:t>
            </m:r>
          </m:sub>
        </m:sSub>
      </m:oMath>
      <w:r w:rsidR="00622B8B">
        <w:rPr>
          <w:rFonts w:hint="eastAsia"/>
        </w:rPr>
        <w:t>记录了到时刻</w:t>
      </w:r>
      <m:oMath>
        <m:r>
          <w:rPr>
            <w:rFonts w:ascii="Cambria Math" w:hAnsi="Cambria Math"/>
          </w:rPr>
          <m:t>t</m:t>
        </m:r>
      </m:oMath>
      <w:r w:rsidR="00622B8B">
        <w:rPr>
          <w:rFonts w:hint="eastAsia"/>
        </w:rPr>
        <w:t>为止的所有历史信息，受三个门单元控制：输入门</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622B8B">
        <w:rPr>
          <w:rFonts w:hint="eastAsia"/>
        </w:rPr>
        <w:t>，遗忘门</w:t>
      </w:r>
      <m:oMath>
        <m:sSub>
          <m:sSubPr>
            <m:ctrlPr>
              <w:rPr>
                <w:rFonts w:ascii="Cambria Math" w:hAnsi="Cambria Math"/>
              </w:rPr>
            </m:ctrlPr>
          </m:sSubPr>
          <m:e>
            <m:r>
              <w:rPr>
                <w:rFonts w:ascii="Cambria Math" w:hAnsi="Cambria Math" w:hint="eastAsia"/>
              </w:rPr>
              <m:t>f</m:t>
            </m:r>
          </m:e>
          <m:sub>
            <m:r>
              <w:rPr>
                <w:rFonts w:ascii="Cambria Math" w:hAnsi="Cambria Math"/>
              </w:rPr>
              <m:t>t</m:t>
            </m:r>
          </m:sub>
        </m:sSub>
      </m:oMath>
      <w:r w:rsidR="00622B8B">
        <w:rPr>
          <w:rFonts w:hint="eastAsia"/>
        </w:rPr>
        <w:t>和输出门</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22B8B">
        <w:rPr>
          <w:rFonts w:hint="eastAsia"/>
        </w:rPr>
        <w:t>。</w:t>
      </w:r>
      <w:r w:rsidR="000A7E3A">
        <w:rPr>
          <w:rFonts w:hint="eastAsia"/>
        </w:rPr>
        <w:t>LSTM的更新方式为：</w:t>
      </w:r>
    </w:p>
    <w:p w14:paraId="6E7A6D00" w14:textId="14211CF8" w:rsidR="00317A11" w:rsidRDefault="000A7E3A" w:rsidP="00361083">
      <w:pPr>
        <w:ind w:firstLine="480"/>
        <w:jc w:val="right"/>
        <w:rPr>
          <w:rFonts w:asciiTheme="minorHAnsi" w:eastAsiaTheme="minorEastAsia" w:hAnsiTheme="minorHAnsi"/>
          <w:iCs/>
          <w:sz w:val="28"/>
          <w:szCs w:val="28"/>
        </w:rPr>
      </w:pPr>
      <w:r w:rsidRPr="000A7E3A">
        <w:rPr>
          <w:rFonts w:asciiTheme="minorHAnsi" w:eastAsiaTheme="minorEastAsia" w:hAnsiTheme="minorHAnsi"/>
        </w:rPr>
        <w:t xml:space="preserve">            </w:t>
      </w:r>
      <w:r>
        <w:rPr>
          <w:rFonts w:asciiTheme="minorHAnsi" w:eastAsiaTheme="minorEastAsia" w:hAnsiTheme="minorHAnsi"/>
        </w:rPr>
        <w:t xml:space="preserve">                    </w:t>
      </w:r>
      <w:r w:rsidR="00B013FB">
        <w:rPr>
          <w:rFonts w:asciiTheme="minorHAnsi" w:eastAsiaTheme="minorEastAsia" w:hAnsiTheme="minorHAnsi"/>
        </w:rPr>
        <w:br/>
      </w:r>
      <w:r w:rsidR="00317A11">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sSub>
              <m:sSubPr>
                <m:ctrlPr>
                  <w:rPr>
                    <w:rFonts w:ascii="Cambria Math" w:hAnsi="Cambria Math"/>
                  </w:rPr>
                </m:ctrlPr>
              </m:sSubPr>
              <m:e>
                <m:r>
                  <w:rPr>
                    <w:rFonts w:ascii="Cambria Math" w:hAnsi="Cambria Math"/>
                  </w:rPr>
                  <m:t>h</m:t>
                </m:r>
              </m:e>
              <m:sub>
                <m:r>
                  <m:rPr>
                    <m:sty m:val="p"/>
                  </m:rPr>
                  <w:rPr>
                    <w:rFonts w:ascii="Cambria Math" w:hAnsi="Cambria Math" w:cs="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sidR="0038210B">
        <w:rPr>
          <w:rFonts w:asciiTheme="minorHAnsi" w:eastAsiaTheme="minorEastAsia" w:hAnsiTheme="minorHAnsi"/>
        </w:rPr>
        <w:t xml:space="preserve">  </w:t>
      </w:r>
      <w:r w:rsidR="00F261CD">
        <w:rPr>
          <w:rFonts w:asciiTheme="minorHAnsi" w:eastAsiaTheme="minorEastAsia" w:hAnsiTheme="minorHAnsi"/>
        </w:rPr>
        <w:t xml:space="preserve">  </w:t>
      </w:r>
      <w:r w:rsidR="00894FE7">
        <w:rPr>
          <w:rFonts w:asciiTheme="minorHAnsi" w:eastAsiaTheme="minorEastAsia" w:hAnsiTheme="minorHAnsi"/>
        </w:rPr>
        <w:t xml:space="preserve">    </w:t>
      </w:r>
      <w:r w:rsidR="00F261CD">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2.13）</w:t>
      </w:r>
      <w:r w:rsidR="00317A11">
        <w:rPr>
          <w:rFonts w:asciiTheme="minorHAnsi" w:eastAsiaTheme="minorEastAsia" w:hAnsiTheme="minorHAnsi"/>
          <w:iCs/>
          <w:sz w:val="28"/>
          <w:szCs w:val="28"/>
        </w:rPr>
        <w:t xml:space="preserve">  </w:t>
      </w:r>
    </w:p>
    <w:p w14:paraId="0F899B87" w14:textId="2E4EDF56"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sidRPr="00B160A0">
        <w:rPr>
          <w:rFonts w:asciiTheme="minorHAnsi" w:eastAsiaTheme="minorEastAsia" w:hAnsiTheme="minorHAnsi"/>
        </w:rPr>
        <w:t xml:space="preserve"> </w:t>
      </w:r>
      <m:oMath>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f</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f</m:t>
                </m:r>
              </m:sub>
            </m:sSub>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f</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2.14）</w:t>
      </w:r>
      <w:r w:rsidR="00317A11">
        <w:rPr>
          <w:rFonts w:asciiTheme="minorHAnsi" w:eastAsiaTheme="minorEastAsia" w:hAnsiTheme="minorHAnsi"/>
          <w:iCs/>
          <w:sz w:val="28"/>
          <w:szCs w:val="28"/>
        </w:rPr>
        <w:t xml:space="preserve">       </w:t>
      </w:r>
    </w:p>
    <w:p w14:paraId="1A594296" w14:textId="28BBA51A" w:rsidR="00317A11" w:rsidRDefault="00BF14B2"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sidRPr="006D701B">
        <w:rPr>
          <w:rFonts w:asciiTheme="minorHAnsi" w:eastAsiaTheme="minorEastAsia" w:hAnsiTheme="minorHAnsi"/>
          <w:szCs w:val="24"/>
        </w:rPr>
        <w:t xml:space="preserve"> </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hAnsi="Cambria Math"/>
            <w:szCs w:val="24"/>
          </w:rPr>
          <m:t xml:space="preserve"> =</m:t>
        </m:r>
        <m:r>
          <w:rPr>
            <w:rFonts w:ascii="Cambria Math" w:hAnsi="Cambria Math"/>
            <w:szCs w:val="24"/>
          </w:rPr>
          <m:t>σ</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d>
        <m:r>
          <m:rPr>
            <m:sty m:val="p"/>
          </m:rPr>
          <w:rPr>
            <w:rFonts w:ascii="Cambria Math" w:eastAsia="LMMathItalic10-Regular" w:hAnsi="Cambria Math" w:cs="LMMathItalic10-Regular"/>
            <w:szCs w:val="24"/>
          </w:rPr>
          <m:t xml:space="preserve">, </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F261CD">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2.15）</w:t>
      </w:r>
      <w:r w:rsidR="00317A11">
        <w:rPr>
          <w:rFonts w:asciiTheme="minorHAnsi" w:eastAsiaTheme="minorEastAsia" w:hAnsiTheme="minorHAnsi"/>
          <w:iCs/>
          <w:sz w:val="28"/>
          <w:szCs w:val="28"/>
        </w:rPr>
        <w:t xml:space="preserve">    </w:t>
      </w:r>
    </w:p>
    <w:p w14:paraId="7B16A4FA" w14:textId="22180366"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hAnsi="Cambria Math"/>
            <w:szCs w:val="24"/>
          </w:rPr>
          <m:t xml:space="preserve"> =</m:t>
        </m:r>
        <m:r>
          <w:rPr>
            <w:rFonts w:ascii="Cambria Math" w:hAnsi="Cambria Math"/>
            <w:szCs w:val="24"/>
          </w:rPr>
          <m:t>tanh</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e>
        </m:d>
        <m:r>
          <m:rPr>
            <m:sty m:val="p"/>
          </m:rPr>
          <w:rPr>
            <w:rFonts w:ascii="Cambria Math" w:eastAsia="LMMathItalic10-Regular" w:hAnsi="Cambria Math" w:cs="LMMathItalic10-Regular"/>
            <w:szCs w:val="24"/>
          </w:rPr>
          <m:t>,</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2.16）</w:t>
      </w:r>
      <w:r w:rsidR="00317A11">
        <w:rPr>
          <w:rFonts w:asciiTheme="minorHAnsi" w:eastAsiaTheme="minorEastAsia" w:hAnsiTheme="minorHAnsi"/>
          <w:iCs/>
          <w:sz w:val="28"/>
          <w:szCs w:val="28"/>
        </w:rPr>
        <w:t xml:space="preserve">        </w:t>
      </w:r>
    </w:p>
    <w:p w14:paraId="48E03BC7" w14:textId="0031AE9C" w:rsidR="00317A11" w:rsidRDefault="00BA088F"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sub>
        </m:sSub>
        <m:r>
          <m:rPr>
            <m:sty m:val="p"/>
          </m:rPr>
          <w:rPr>
            <w:rFonts w:ascii="Cambria Math" w:eastAsia="LMMathSymbols10-Regular" w:hAnsi="Cambria Math" w:cs="LMMathSymbols10-Regular"/>
            <w:szCs w:val="24"/>
          </w:rPr>
          <m:t>⊙</m:t>
        </m:r>
        <m:sSub>
          <m:sSubPr>
            <m:ctrlPr>
              <w:rPr>
                <w:rFonts w:ascii="Cambria Math" w:eastAsia="LMMathSymbols10-Regular" w:hAnsi="Cambria Math" w:cs="LMMathSymbols10-Regular"/>
                <w:iCs/>
                <w:szCs w:val="24"/>
              </w:rPr>
            </m:ctrlPr>
          </m:sSubPr>
          <m:e>
            <m:r>
              <w:rPr>
                <w:rFonts w:ascii="Cambria Math" w:eastAsia="LMMathSymbols10-Regular" w:hAnsi="Cambria Math" w:cs="LMMathSymbols10-Regular"/>
                <w:szCs w:val="24"/>
              </w:rPr>
              <m:t>C</m:t>
            </m:r>
          </m:e>
          <m:sub>
            <m:r>
              <w:rPr>
                <w:rFonts w:ascii="Cambria Math" w:eastAsia="LMMathSymbols10-Regular" w:hAnsi="Cambria Math" w:cs="LMMathSymbols10-Regular"/>
                <w:szCs w:val="24"/>
              </w:rPr>
              <m:t>t</m:t>
            </m:r>
            <m:r>
              <m:rPr>
                <m:sty m:val="p"/>
              </m:rPr>
              <w:rPr>
                <w:rFonts w:ascii="Cambria Math" w:eastAsia="LMMathSymbols10-Regular" w:hAnsi="Cambria Math" w:cs="LMMathSymbols10-Regular"/>
                <w:szCs w:val="24"/>
              </w:rPr>
              <m:t>-1</m:t>
            </m:r>
          </m:sub>
        </m:sSub>
        <m:r>
          <m:rPr>
            <m:sty m:val="p"/>
          </m:rPr>
          <w:rPr>
            <w:rFonts w:ascii="Cambria Math" w:eastAsia="LMMathSymbols10-Regular" w:hAnsi="Cambria Math" w:cs="LMMathSymbols10-Regular"/>
            <w:szCs w:val="24"/>
          </w:rPr>
          <m:t>+</m:t>
        </m:r>
        <m:sSub>
          <m:sSubPr>
            <m:ctrlPr>
              <w:rPr>
                <w:rFonts w:ascii="Cambria Math" w:hAnsi="Cambria Math"/>
                <w:szCs w:val="24"/>
              </w:rPr>
            </m:ctrlPr>
          </m:sSubPr>
          <m:e>
            <m:r>
              <w:rPr>
                <w:rFonts w:ascii="Cambria Math" w:hAnsi="Cambria Math"/>
                <w:szCs w:val="24"/>
              </w:rPr>
              <m:t>i</m:t>
            </m:r>
          </m:e>
          <m:sub>
            <m:r>
              <w:rPr>
                <w:rFonts w:ascii="Cambria Math" w:hAnsi="Cambria Math"/>
                <w:szCs w:val="24"/>
              </w:rPr>
              <m:t>t</m:t>
            </m:r>
          </m:sub>
        </m:sSub>
        <m:r>
          <m:rPr>
            <m:sty m:val="p"/>
          </m:rPr>
          <w:rPr>
            <w:rFonts w:ascii="Cambria Math" w:eastAsia="LMMathSymbols10-Regular" w:hAnsi="Cambria Math" w:cs="LMMathSymbols10-Regular"/>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eastAsia="LMMathItalic10-Regular" w:hAnsi="Cambria Math" w:cs="LMMathItalic10-Regular"/>
            <w:szCs w:val="24"/>
          </w:rPr>
          <m:t>,</m:t>
        </m:r>
      </m:oMath>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F261CD">
        <w:rPr>
          <w:rFonts w:ascii="Cambria Math" w:eastAsiaTheme="minorEastAsia" w:hAnsi="Cambria Math"/>
          <w:szCs w:val="24"/>
        </w:rPr>
        <w:t xml:space="preserve">      </w:t>
      </w:r>
      <w:r w:rsidR="0038210B">
        <w:rPr>
          <w:rFonts w:ascii="Cambria Math" w:eastAsiaTheme="minorEastAsia" w:hAnsi="Cambria Math"/>
          <w:szCs w:val="24"/>
        </w:rPr>
        <w:t xml:space="preserve">        </w:t>
      </w:r>
      <w:r w:rsidR="00CB1052" w:rsidRPr="000E4030">
        <w:t>（</w:t>
      </w:r>
      <w:r w:rsidR="00CB1052" w:rsidRPr="000E4030">
        <w:rPr>
          <w:rFonts w:hint="eastAsia"/>
        </w:rPr>
        <w:t>2.17</w:t>
      </w:r>
      <w:r w:rsidR="00CB1052" w:rsidRPr="000E4030">
        <w:t>）</w:t>
      </w:r>
    </w:p>
    <w:p w14:paraId="07CBB68C" w14:textId="23BCFF8E" w:rsidR="008858FB" w:rsidRDefault="00F261CD"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w:r w:rsidR="00BA088F">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eastAsia="LMMathSymbols10-Regular" w:hAnsi="Cambria Math" w:cs="LMMathSymbols10-Regular"/>
            <w:szCs w:val="24"/>
          </w:rPr>
          <m:t>⊙</m:t>
        </m:r>
        <m:r>
          <m:rPr>
            <m:sty m:val="p"/>
          </m:rPr>
          <w:rPr>
            <w:rFonts w:ascii="Cambria Math" w:hAnsi="Cambria Math"/>
            <w:szCs w:val="24"/>
          </w:rPr>
          <m:t>tanh⁡(</m:t>
        </m:r>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m:t>
        </m:r>
        <m:r>
          <m:rPr>
            <m:sty m:val="p"/>
          </m:rPr>
          <w:rPr>
            <w:rFonts w:ascii="Cambria Math" w:eastAsia="LMMathItalic10-Regular" w:hAnsi="Cambria Math" w:cs="LMMathItalic10-Regular"/>
            <w:szCs w:val="24"/>
          </w:rPr>
          <m:t xml:space="preserve">, </m:t>
        </m:r>
      </m:oMath>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Pr>
          <w:rFonts w:ascii="Cambria Math" w:eastAsiaTheme="minorEastAsia" w:hAnsi="Cambria Math"/>
          <w:szCs w:val="24"/>
        </w:rPr>
        <w:t xml:space="preserve">      </w:t>
      </w:r>
      <w:r w:rsidR="0038210B">
        <w:rPr>
          <w:rFonts w:ascii="Cambria Math" w:eastAsiaTheme="minorEastAsia" w:hAnsi="Cambria Math"/>
          <w:szCs w:val="24"/>
        </w:rPr>
        <w:t xml:space="preserve">                    </w:t>
      </w:r>
      <w:r w:rsidR="008E2A0D" w:rsidRPr="008E2A0D">
        <w:rPr>
          <w:rFonts w:hint="eastAsia"/>
          <w:iCs/>
          <w:szCs w:val="24"/>
        </w:rPr>
        <w:t>（2.18）</w:t>
      </w:r>
    </w:p>
    <w:p w14:paraId="2D2FC3D2" w14:textId="4763A897" w:rsidR="00905247" w:rsidRDefault="008858FB" w:rsidP="00AA6BE3">
      <w:pPr>
        <w:ind w:firstLine="480"/>
      </w:pPr>
      <w:r w:rsidRPr="008858FB">
        <w:rPr>
          <w:rFonts w:hint="eastAsia"/>
        </w:rPr>
        <w:t>这里</w:t>
      </w:r>
      <m:oMath>
        <m:r>
          <m:rPr>
            <m:sty m:val="p"/>
          </m:rPr>
          <w:rPr>
            <w:rFonts w:ascii="Cambria Math" w:hAnsi="Cambria Math"/>
            <w:szCs w:val="24"/>
          </w:rPr>
          <m:t>σ</m:t>
        </m:r>
      </m:oMath>
      <w:r w:rsidR="0019401C">
        <w:rPr>
          <w:rFonts w:hint="eastAsia"/>
        </w:rPr>
        <w:t>是logistic函数</w:t>
      </w:r>
      <w:r w:rsidR="00905247">
        <w:rPr>
          <w:rFonts w:hint="eastAsia"/>
        </w:rPr>
        <w:t>，</w:t>
      </w:r>
      <m:oMath>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i   </m:t>
            </m:r>
          </m:sub>
        </m:sSub>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t </m:t>
            </m:r>
          </m:sub>
        </m:sSub>
        <m:r>
          <w:rPr>
            <w:rFonts w:ascii="Cambria Math" w:hAnsi="Cambria Math"/>
            <w:szCs w:val="24"/>
          </w:rPr>
          <m:t xml:space="preserve"> </m:t>
        </m:r>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oMath>
      <w:r w:rsidR="00905247">
        <w:rPr>
          <w:rFonts w:hint="eastAsia"/>
        </w:rPr>
        <w:t>是对角矩阵</w:t>
      </w:r>
      <w:r w:rsidR="00665893">
        <w:rPr>
          <w:rFonts w:hint="eastAsia"/>
        </w:rPr>
        <w:t>，</w:t>
      </w:r>
      <m:oMath>
        <m:sSub>
          <m:sSubPr>
            <m:ctrlPr>
              <w:rPr>
                <w:rFonts w:ascii="Cambria Math" w:hAnsi="Cambria Math"/>
              </w:rPr>
            </m:ctrlPr>
          </m:sSubPr>
          <m:e>
            <m:r>
              <w:rPr>
                <w:rFonts w:ascii="Cambria Math" w:hAnsi="Cambria Math"/>
              </w:rPr>
              <m:t>X</m:t>
            </m:r>
          </m:e>
          <m:sub>
            <m:r>
              <w:rPr>
                <w:rFonts w:ascii="Cambria Math" w:hAnsi="Cambria Math" w:hint="eastAsia"/>
              </w:rPr>
              <m:t>t</m:t>
            </m:r>
          </m:sub>
        </m:sSub>
      </m:oMath>
      <w:r w:rsidR="00665893">
        <w:rPr>
          <w:rFonts w:hint="eastAsia"/>
        </w:rPr>
        <w:t>是当前时刻的输入</w:t>
      </w:r>
      <w:r w:rsidR="00905247">
        <w:rPr>
          <w:rFonts w:hint="eastAsia"/>
        </w:rPr>
        <w:t>。遗忘门</w:t>
      </w:r>
      <m:oMath>
        <m:sSub>
          <m:sSubPr>
            <m:ctrlPr>
              <w:rPr>
                <w:rFonts w:ascii="Cambria Math" w:hAnsi="Cambria Math"/>
              </w:rPr>
            </m:ctrlPr>
          </m:sSubPr>
          <m:e>
            <m:r>
              <w:rPr>
                <w:rFonts w:ascii="Cambria Math" w:hAnsi="Cambria Math"/>
              </w:rPr>
              <m:t>f</m:t>
            </m:r>
          </m:e>
          <m:sub>
            <m:r>
              <w:rPr>
                <w:rFonts w:ascii="Cambria Math" w:hAnsi="Cambria Math" w:hint="eastAsia"/>
              </w:rPr>
              <m:t>t</m:t>
            </m:r>
          </m:sub>
        </m:sSub>
      </m:oMath>
      <w:r w:rsidR="00905247">
        <w:rPr>
          <w:rFonts w:hint="eastAsia"/>
        </w:rPr>
        <w:t>控制每一个内存单元需要遗忘的信息，输入门</w:t>
      </w:r>
      <m:oMath>
        <m:sSub>
          <m:sSubPr>
            <m:ctrlPr>
              <w:rPr>
                <w:rFonts w:ascii="Cambria Math" w:hAnsi="Cambria Math"/>
                <w:szCs w:val="24"/>
              </w:rPr>
            </m:ctrlPr>
          </m:sSubPr>
          <m:e>
            <m:r>
              <w:rPr>
                <w:rFonts w:ascii="Cambria Math" w:hAnsi="Cambria Math"/>
                <w:szCs w:val="24"/>
              </w:rPr>
              <m:t>i</m:t>
            </m:r>
          </m:e>
          <m:sub>
            <m:r>
              <w:rPr>
                <w:rFonts w:ascii="Cambria Math" w:hAnsi="Cambria Math"/>
                <w:szCs w:val="24"/>
              </w:rPr>
              <m:t xml:space="preserve">t </m:t>
            </m:r>
          </m:sub>
        </m:sSub>
      </m:oMath>
      <w:r w:rsidR="00905247">
        <w:rPr>
          <w:rFonts w:hint="eastAsia"/>
        </w:rPr>
        <w:t>控制每一个内存单元记忆多少新的信息，输出门</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00905247">
        <w:rPr>
          <w:rFonts w:hint="eastAsia"/>
        </w:rPr>
        <w:t>控制每一个内存单元输出多少信息。</w:t>
      </w:r>
      <w:r w:rsidR="00D8175E">
        <w:rPr>
          <w:rFonts w:hint="eastAsia"/>
        </w:rPr>
        <w:t xml:space="preserve">  </w:t>
      </w:r>
      <w:r w:rsidR="00D8175E">
        <w:t xml:space="preserve">   </w:t>
      </w:r>
    </w:p>
    <w:p w14:paraId="5D6EDBF6" w14:textId="3677FFF8" w:rsidR="008552CF" w:rsidRDefault="00DC4672" w:rsidP="00A903C7">
      <w:pPr>
        <w:ind w:firstLine="480"/>
      </w:pPr>
      <w:r>
        <w:object w:dxaOrig="21211" w:dyaOrig="7558" w14:anchorId="49A082A4">
          <v:shape id="_x0000_i1026" type="#_x0000_t75" style="width:422.25pt;height:150.75pt" o:ole="">
            <v:imagedata r:id="rId32" o:title=""/>
          </v:shape>
          <o:OLEObject Type="Embed" ProgID="Visio.Drawing.11" ShapeID="_x0000_i1026" DrawAspect="Content" ObjectID="_1548547699" r:id="rId33"/>
        </w:object>
      </w:r>
    </w:p>
    <w:p w14:paraId="34A3AF53" w14:textId="567CA91B" w:rsidR="00DC4672" w:rsidRPr="00ED7BA9" w:rsidRDefault="00DC4672" w:rsidP="00ED7BA9">
      <w:pPr>
        <w:ind w:firstLine="440"/>
        <w:jc w:val="center"/>
        <w:rPr>
          <w:sz w:val="22"/>
        </w:rPr>
      </w:pPr>
      <w:r w:rsidRPr="00ED7BA9">
        <w:rPr>
          <w:rFonts w:hint="eastAsia"/>
          <w:sz w:val="22"/>
        </w:rPr>
        <w:t>图2-7</w:t>
      </w:r>
      <w:r w:rsidRPr="00ED7BA9">
        <w:rPr>
          <w:sz w:val="22"/>
        </w:rPr>
        <w:t xml:space="preserve"> LSTM </w:t>
      </w:r>
      <w:r w:rsidRPr="00ED7BA9">
        <w:rPr>
          <w:rFonts w:hint="eastAsia"/>
          <w:sz w:val="22"/>
        </w:rPr>
        <w:t>结构图</w:t>
      </w:r>
    </w:p>
    <w:p w14:paraId="0225C255" w14:textId="33D590AA" w:rsidR="00DC4672" w:rsidRPr="00DC4672" w:rsidRDefault="00DC4672" w:rsidP="00AF17F0">
      <w:pPr>
        <w:ind w:firstLine="480"/>
        <w:rPr>
          <w:rFonts w:asciiTheme="minorHAnsi" w:hAnsiTheme="minorHAnsi"/>
          <w:iCs/>
          <w:color w:val="auto"/>
        </w:rPr>
      </w:pPr>
      <w:r>
        <w:rPr>
          <w:rFonts w:hint="eastAsia"/>
        </w:rPr>
        <w:lastRenderedPageBreak/>
        <w:t>LSTM网络可以学到长周期的历史信息。LSTM网络的计算机构可以用 图2-7来表示。</w:t>
      </w:r>
    </w:p>
    <w:p w14:paraId="256F0D47" w14:textId="77777777" w:rsidR="00905247" w:rsidRDefault="00905247" w:rsidP="00A903C7">
      <w:pPr>
        <w:ind w:firstLine="480"/>
        <w:rPr>
          <w:rFonts w:asciiTheme="minorHAnsi" w:eastAsiaTheme="minorEastAsia" w:hAnsiTheme="minorHAnsi"/>
          <w:iCs/>
          <w:color w:val="auto"/>
        </w:rPr>
      </w:pPr>
    </w:p>
    <w:p w14:paraId="2CE7CB0C" w14:textId="192B9F84" w:rsidR="003C0AC0" w:rsidRPr="00677922" w:rsidRDefault="003C0AC0" w:rsidP="00677922">
      <w:pPr>
        <w:pStyle w:val="1"/>
        <w:ind w:firstLine="600"/>
      </w:pPr>
      <w:r w:rsidRPr="00677922">
        <w:rPr>
          <w:rFonts w:hint="eastAsia"/>
        </w:rPr>
        <w:t>第三章 基于RNN的文本识别方法</w:t>
      </w:r>
    </w:p>
    <w:p w14:paraId="66E0827D" w14:textId="77777777" w:rsidR="00EE70E7" w:rsidRDefault="00EE70E7" w:rsidP="00091E71">
      <w:pPr>
        <w:pStyle w:val="2"/>
      </w:pPr>
      <w:r>
        <w:rPr>
          <w:rFonts w:hint="eastAsia"/>
        </w:rPr>
        <w:t>3.1</w:t>
      </w:r>
      <w:r>
        <w:t xml:space="preserve"> </w:t>
      </w:r>
      <w:r>
        <w:rPr>
          <w:rFonts w:hint="eastAsia"/>
        </w:rPr>
        <w:t>问题分析</w:t>
      </w:r>
    </w:p>
    <w:p w14:paraId="2ACC9116" w14:textId="03ED46ED" w:rsidR="00270825" w:rsidRDefault="00EE0CEA" w:rsidP="00997982">
      <w:pPr>
        <w:ind w:firstLine="480"/>
      </w:pPr>
      <w:r>
        <w:rPr>
          <w:rFonts w:hint="eastAsia"/>
        </w:rPr>
        <w:t>计算机对文本的识别是通过将图像信息转化为计算机可表示的信息并进行处理的过程。</w:t>
      </w:r>
      <w:r w:rsidR="0058270D">
        <w:rPr>
          <w:rFonts w:hint="eastAsia"/>
        </w:rPr>
        <w:t>由于自然场景的文字及其复杂，现在的识别方法没有很好的鲁棒性，并且需要较深的专业领域知识，通用性较差。</w:t>
      </w:r>
      <w:r w:rsidR="00F97774">
        <w:t xml:space="preserve"> </w:t>
      </w:r>
      <w:r w:rsidR="00DE16DB">
        <w:rPr>
          <w:rFonts w:hint="eastAsia"/>
        </w:rPr>
        <w:t>同样的问题，在物体分类、图像分割等其他计算机视觉领域也存在。随着深度学习理论的发展，卷积神经网络在计算机视觉领域取得了不错的成绩。卷积神经网络直接输入图像像素信息，不需要人工设计特征，同时也大大减少了数据预处理的工作量。</w:t>
      </w:r>
    </w:p>
    <w:p w14:paraId="25A0E18C" w14:textId="2E7EBCDF" w:rsidR="006460C2" w:rsidRDefault="00270825" w:rsidP="00997982">
      <w:pPr>
        <w:ind w:firstLine="480"/>
      </w:pPr>
      <w:r>
        <w:rPr>
          <w:rFonts w:hint="eastAsia"/>
        </w:rPr>
        <w:t>虽然基于卷积神经网络的自然场景文字识别取得了一定的成果，但是仍然存在一些不足。卷积神经网络针对单字的识别虽然较高，但是对于复杂的自然场景下的文本信息，却依然需要配合传统的字符定位与分割方法，不能实现端到端的训练。</w:t>
      </w:r>
      <w:r w:rsidR="006460C2">
        <w:rPr>
          <w:rFonts w:hint="eastAsia"/>
        </w:rPr>
        <w:t>而且</w:t>
      </w:r>
      <w:r w:rsidR="003A4ADA">
        <w:rPr>
          <w:rFonts w:hint="eastAsia"/>
        </w:rPr>
        <w:t>当图像所含文本较长时，识别率会明显下降。</w:t>
      </w:r>
      <w:r w:rsidR="00905247">
        <w:t xml:space="preserve">           </w:t>
      </w:r>
      <m:oMath>
        <m:r>
          <m:rPr>
            <m:sty m:val="p"/>
          </m:rPr>
          <w:rPr>
            <w:rFonts w:ascii="Cambria Math" w:hAnsi="Cambria Math"/>
          </w:rPr>
          <m:t xml:space="preserve"> </m:t>
        </m:r>
      </m:oMath>
    </w:p>
    <w:p w14:paraId="12FA6760" w14:textId="6E714DD2" w:rsidR="000A7E3A" w:rsidRDefault="006460C2" w:rsidP="005C1436">
      <w:pPr>
        <w:ind w:firstLine="480"/>
      </w:pPr>
      <w:r>
        <w:rPr>
          <w:rFonts w:hint="eastAsia"/>
        </w:rPr>
        <w:t>我们借鉴深度学习在语音识别上取得的成就，将文本识别任务作为特殊的“语音</w:t>
      </w:r>
      <w:r w:rsidR="00821BFB">
        <w:rPr>
          <w:rFonts w:hint="eastAsia"/>
        </w:rPr>
        <w:t>信息</w:t>
      </w:r>
      <w:r>
        <w:rPr>
          <w:rFonts w:hint="eastAsia"/>
        </w:rPr>
        <w:t>”</w:t>
      </w:r>
      <w:r w:rsidR="00821BFB">
        <w:rPr>
          <w:rFonts w:hint="eastAsia"/>
        </w:rPr>
        <w:t>进行处理。本章将会结合CNN与RNN，提出一种新型网络结构，用于文本识别，以期能够实现端到端的自然场景文本识别。</w:t>
      </w:r>
    </w:p>
    <w:p w14:paraId="4F013029" w14:textId="72F494D0" w:rsidR="00DB39B9" w:rsidRDefault="00DB39B9" w:rsidP="00B27657">
      <w:pPr>
        <w:pStyle w:val="2"/>
      </w:pPr>
      <w:r>
        <w:rPr>
          <w:rFonts w:hint="eastAsia"/>
        </w:rPr>
        <w:t>3.2</w:t>
      </w:r>
      <w:r>
        <w:t xml:space="preserve"> </w:t>
      </w:r>
      <w:r>
        <w:rPr>
          <w:rFonts w:hint="eastAsia"/>
        </w:rPr>
        <w:t>图像预处理</w:t>
      </w:r>
    </w:p>
    <w:p w14:paraId="2BFDD3F8" w14:textId="6F3AC508" w:rsidR="00DB39B9" w:rsidRDefault="00660490" w:rsidP="004D6430">
      <w:pPr>
        <w:ind w:firstLine="480"/>
      </w:pPr>
      <w:r>
        <w:rPr>
          <w:rFonts w:hint="eastAsia"/>
        </w:rPr>
        <w:t>自然场景图像虽然大部分是彩色图，但是实验发现图像转换为灰度图并不影响识别精度。为了减小计算量，原始图像可以按照灰度图来读取。</w:t>
      </w:r>
      <w:r w:rsidR="000B1DC5">
        <w:rPr>
          <w:rFonts w:hint="eastAsia"/>
        </w:rPr>
        <w:t>为了减少光照的影响，</w:t>
      </w:r>
      <w:r w:rsidR="008F554C">
        <w:rPr>
          <w:rFonts w:hint="eastAsia"/>
        </w:rPr>
        <w:t>需要对图像进行灰度值归一化。</w:t>
      </w:r>
    </w:p>
    <w:p w14:paraId="636A8436" w14:textId="17B0CECB" w:rsidR="00D80DBC" w:rsidRDefault="00D94F47" w:rsidP="00AD133B">
      <w:pPr>
        <w:ind w:firstLine="480"/>
      </w:pPr>
      <w:r>
        <w:rPr>
          <w:rFonts w:hint="eastAsia"/>
        </w:rPr>
        <w:t>为了后续神经网络处理方便，图像的输入需要保持固定大小。这里将图像设为约60</w:t>
      </w:r>
      <m:oMath>
        <m:r>
          <m:rPr>
            <m:sty m:val="p"/>
          </m:rPr>
          <w:rPr>
            <w:rFonts w:ascii="Cambria Math" w:hAnsi="Cambria Math"/>
          </w:rPr>
          <m:t>×</m:t>
        </m:r>
        <m:r>
          <m:rPr>
            <m:sty m:val="p"/>
          </m:rPr>
          <w:rPr>
            <w:rFonts w:ascii="Cambria Math" w:hAnsi="Cambria Math" w:hint="eastAsia"/>
          </w:rPr>
          <m:t>60</m:t>
        </m:r>
      </m:oMath>
      <w:r>
        <w:t xml:space="preserve"> </w:t>
      </w:r>
      <w:r>
        <w:rPr>
          <w:rFonts w:hint="eastAsia"/>
        </w:rPr>
        <w:t>像素。</w:t>
      </w:r>
      <w:r w:rsidR="0052174C">
        <w:rPr>
          <w:rFonts w:hint="eastAsia"/>
        </w:rPr>
        <w:t>图像预处理示意图如下所示：</w:t>
      </w:r>
    </w:p>
    <w:p w14:paraId="7C8C371A" w14:textId="72666358" w:rsidR="0052174C" w:rsidRDefault="00996ACE" w:rsidP="00A903C7">
      <w:pPr>
        <w:ind w:firstLine="480"/>
        <w:rPr>
          <w:noProof/>
        </w:rPr>
      </w:pPr>
      <w:r>
        <w:rPr>
          <w:noProof/>
        </w:rPr>
        <w:lastRenderedPageBreak/>
        <mc:AlternateContent>
          <mc:Choice Requires="wps">
            <w:drawing>
              <wp:anchor distT="0" distB="0" distL="114300" distR="114300" simplePos="0" relativeHeight="251667456" behindDoc="0" locked="0" layoutInCell="1" allowOverlap="1" wp14:anchorId="60423A01" wp14:editId="5647753E">
                <wp:simplePos x="0" y="0"/>
                <wp:positionH relativeFrom="column">
                  <wp:posOffset>3061970</wp:posOffset>
                </wp:positionH>
                <wp:positionV relativeFrom="paragraph">
                  <wp:posOffset>511175</wp:posOffset>
                </wp:positionV>
                <wp:extent cx="781050" cy="152400"/>
                <wp:effectExtent l="0" t="19050" r="38100" b="38100"/>
                <wp:wrapNone/>
                <wp:docPr id="17" name="箭头: 右 17"/>
                <wp:cNvGraphicFramePr/>
                <a:graphic xmlns:a="http://schemas.openxmlformats.org/drawingml/2006/main">
                  <a:graphicData uri="http://schemas.microsoft.com/office/word/2010/wordprocessingShape">
                    <wps:wsp>
                      <wps:cNvSpPr/>
                      <wps:spPr>
                        <a:xfrm>
                          <a:off x="0" y="0"/>
                          <a:ext cx="781050" cy="15240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D9CC6C"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7" o:spid="_x0000_s1026" type="#_x0000_t13" style="position:absolute;margin-left:241.1pt;margin-top:40.25pt;width:61.5pt;height:1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" adj="19493" fillcolor="white [3201]" strokecolor="black [3200]" strokeweight="1pt"/>
            </w:pict>
          </mc:Fallback>
        </mc:AlternateContent>
      </w:r>
      <w:r w:rsidR="00BF1556" w:rsidRPr="00BF1556">
        <w:t xml:space="preserve"> </w:t>
      </w:r>
      <w:r>
        <w:rPr>
          <w:noProof/>
        </w:rPr>
        <w:t xml:space="preserve">            </w:t>
      </w:r>
      <w:r w:rsidR="00065555">
        <w:rPr>
          <w:noProof/>
        </w:rPr>
        <w:drawing>
          <wp:inline distT="0" distB="0" distL="0" distR="0" wp14:anchorId="68527A15" wp14:editId="3F225F41">
            <wp:extent cx="1685290" cy="1085629"/>
            <wp:effectExtent l="0" t="0" r="0" b="635"/>
            <wp:docPr id="16" name="图片 16" descr="C:\Users\a\AppData\Local\Microsoft\Windows\INetCacheContent.Wor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AppData\Local\Microsoft\Windows\INetCacheContent.Word\13.png"/>
                    <pic:cNvPicPr>
                      <a:picLocks noChangeAspect="1" noChangeArrowheads="1"/>
                    </pic:cNvPicPr>
                  </pic:nvPicPr>
                  <pic:blipFill rotWithShape="1">
                    <a:blip r:embed="rId34">
                      <a:extLst>
                        <a:ext uri="{28A0092B-C50C-407E-A947-70E740481C1C}">
                          <a14:useLocalDpi xmlns:a14="http://schemas.microsoft.com/office/drawing/2010/main" val="0"/>
                        </a:ext>
                      </a:extLst>
                    </a:blip>
                    <a:srcRect l="27344" r="26562"/>
                    <a:stretch/>
                  </pic:blipFill>
                  <pic:spPr bwMode="auto">
                    <a:xfrm>
                      <a:off x="0" y="0"/>
                      <a:ext cx="1719443" cy="1107629"/>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r w:rsidR="004813F9">
        <w:rPr>
          <w:noProof/>
        </w:rPr>
        <w:t xml:space="preserve">      </w:t>
      </w:r>
      <w:r w:rsidR="004813F9">
        <w:rPr>
          <w:noProof/>
        </w:rPr>
        <w:drawing>
          <wp:inline distT="0" distB="0" distL="0" distR="0" wp14:anchorId="5B4D9EEA" wp14:editId="4BD652A5">
            <wp:extent cx="1238250" cy="1054351"/>
            <wp:effectExtent l="0" t="0" r="0" b="0"/>
            <wp:docPr id="14" name="图片 14" descr="C:\Users\a\AppData\Local\Microsoft\Windows\INetCacheContent.Word\13_4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AppData\Local\Microsoft\Windows\INetCacheContent.Word\13_42.bmp"/>
                    <pic:cNvPicPr>
                      <a:picLocks noChangeAspect="1" noChangeArrowheads="1"/>
                    </pic:cNvPicPr>
                  </pic:nvPicPr>
                  <pic:blipFill rotWithShape="1">
                    <a:blip r:embed="rId35">
                      <a:extLst>
                        <a:ext uri="{28A0092B-C50C-407E-A947-70E740481C1C}">
                          <a14:useLocalDpi xmlns:a14="http://schemas.microsoft.com/office/drawing/2010/main" val="0"/>
                        </a:ext>
                      </a:extLst>
                    </a:blip>
                    <a:srcRect l="20350" r="20930"/>
                    <a:stretch/>
                  </pic:blipFill>
                  <pic:spPr bwMode="auto">
                    <a:xfrm>
                      <a:off x="0" y="0"/>
                      <a:ext cx="1238250" cy="1054351"/>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p>
    <w:p w14:paraId="06A5DD73" w14:textId="11AF95D7" w:rsidR="00996ACE" w:rsidRPr="009F5C99" w:rsidRDefault="00996ACE" w:rsidP="009F5C99">
      <w:pPr>
        <w:ind w:firstLine="440"/>
        <w:jc w:val="center"/>
        <w:rPr>
          <w:noProof/>
          <w:sz w:val="22"/>
        </w:rPr>
      </w:pPr>
      <w:r w:rsidRPr="009F5C99">
        <w:rPr>
          <w:rFonts w:hint="eastAsia"/>
          <w:noProof/>
          <w:sz w:val="22"/>
        </w:rPr>
        <w:t>图3-1</w:t>
      </w:r>
      <w:r w:rsidRPr="009F5C99">
        <w:rPr>
          <w:noProof/>
          <w:sz w:val="22"/>
        </w:rPr>
        <w:t xml:space="preserve"> </w:t>
      </w:r>
      <w:r w:rsidRPr="009F5C99">
        <w:rPr>
          <w:rFonts w:hint="eastAsia"/>
          <w:noProof/>
          <w:sz w:val="22"/>
        </w:rPr>
        <w:t>图像预处理</w:t>
      </w:r>
    </w:p>
    <w:p w14:paraId="2FC68071" w14:textId="335D6A00" w:rsidR="00F916C9" w:rsidRDefault="00DE1577" w:rsidP="0057007F">
      <w:pPr>
        <w:pStyle w:val="2"/>
        <w:rPr>
          <w:noProof/>
        </w:rPr>
      </w:pPr>
      <w:r>
        <w:rPr>
          <w:rFonts w:hint="eastAsia"/>
          <w:noProof/>
        </w:rPr>
        <w:t>3.3</w:t>
      </w:r>
      <w:r>
        <w:rPr>
          <w:noProof/>
        </w:rPr>
        <w:t xml:space="preserve"> </w:t>
      </w:r>
      <w:r>
        <w:rPr>
          <w:rFonts w:hint="eastAsia"/>
          <w:noProof/>
        </w:rPr>
        <w:t>方法概述</w:t>
      </w:r>
    </w:p>
    <w:p w14:paraId="21B84031" w14:textId="50DEB907" w:rsidR="00DE1577" w:rsidRDefault="00DE1577" w:rsidP="007A20B1">
      <w:pPr>
        <w:ind w:firstLine="480"/>
        <w:rPr>
          <w:noProof/>
        </w:rPr>
      </w:pPr>
      <w:r>
        <w:rPr>
          <w:rFonts w:hint="eastAsia"/>
          <w:noProof/>
        </w:rPr>
        <w:t xml:space="preserve">      </w:t>
      </w:r>
      <w:r w:rsidR="00F07926">
        <w:rPr>
          <w:rFonts w:hint="eastAsia"/>
          <w:noProof/>
        </w:rPr>
        <w:t>本文提出基于改进的RNN为基础</w:t>
      </w:r>
      <w:r w:rsidR="00BE0151">
        <w:rPr>
          <w:rFonts w:hint="eastAsia"/>
          <w:noProof/>
        </w:rPr>
        <w:t>框架。</w:t>
      </w:r>
      <w:r w:rsidR="007E2738">
        <w:rPr>
          <w:rFonts w:hint="eastAsia"/>
          <w:noProof/>
        </w:rPr>
        <w:t>整个识别流程如图3-2所示：</w:t>
      </w:r>
    </w:p>
    <w:p w14:paraId="7CA7C06D" w14:textId="2A0886A7" w:rsidR="00B50357" w:rsidRDefault="00171AED" w:rsidP="00A903C7">
      <w:pPr>
        <w:ind w:firstLine="480"/>
        <w:rPr>
          <w:rFonts w:asciiTheme="minorHAnsi" w:eastAsiaTheme="minorEastAsia" w:hAnsiTheme="minorHAnsi"/>
          <w:noProof/>
        </w:rPr>
      </w:pPr>
      <w:r>
        <w:rPr>
          <w:rFonts w:asciiTheme="minorHAnsi" w:eastAsiaTheme="minorEastAsia" w:hAnsiTheme="minorHAnsi"/>
          <w:noProof/>
        </w:rPr>
        <w:lastRenderedPageBreak/>
        <w:t xml:space="preserve">                                  </w:t>
      </w:r>
      <w:r w:rsidR="00B01038">
        <w:rPr>
          <w:rFonts w:asciiTheme="minorHAnsi" w:eastAsiaTheme="minorEastAsia" w:hAnsiTheme="minorHAnsi"/>
          <w:noProof/>
        </w:rPr>
        <w:drawing>
          <wp:inline distT="0" distB="0" distL="0" distR="0" wp14:anchorId="242285BE" wp14:editId="7C0AE040">
            <wp:extent cx="3571875" cy="594443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流程图.bmp"/>
                    <pic:cNvPicPr/>
                  </pic:nvPicPr>
                  <pic:blipFill>
                    <a:blip r:embed="rId36">
                      <a:extLst>
                        <a:ext uri="{28A0092B-C50C-407E-A947-70E740481C1C}">
                          <a14:useLocalDpi xmlns:a14="http://schemas.microsoft.com/office/drawing/2010/main" val="0"/>
                        </a:ext>
                      </a:extLst>
                    </a:blip>
                    <a:stretch>
                      <a:fillRect/>
                    </a:stretch>
                  </pic:blipFill>
                  <pic:spPr>
                    <a:xfrm>
                      <a:off x="0" y="0"/>
                      <a:ext cx="3583053" cy="5963037"/>
                    </a:xfrm>
                    <a:prstGeom prst="rect">
                      <a:avLst/>
                    </a:prstGeom>
                  </pic:spPr>
                </pic:pic>
              </a:graphicData>
            </a:graphic>
          </wp:inline>
        </w:drawing>
      </w:r>
    </w:p>
    <w:p w14:paraId="47438470" w14:textId="4D8056E5" w:rsidR="00171AED" w:rsidRPr="00E71768" w:rsidRDefault="00171AED" w:rsidP="00E71768">
      <w:pPr>
        <w:ind w:firstLine="440"/>
        <w:jc w:val="center"/>
        <w:rPr>
          <w:noProof/>
          <w:sz w:val="22"/>
        </w:rPr>
      </w:pPr>
      <w:r w:rsidRPr="00E71768">
        <w:rPr>
          <w:rFonts w:hint="eastAsia"/>
          <w:noProof/>
          <w:sz w:val="22"/>
        </w:rPr>
        <w:t>图3-2</w:t>
      </w:r>
      <w:r w:rsidRPr="00E71768">
        <w:rPr>
          <w:noProof/>
          <w:sz w:val="22"/>
        </w:rPr>
        <w:t xml:space="preserve">  </w:t>
      </w:r>
      <w:r w:rsidRPr="00E71768">
        <w:rPr>
          <w:rFonts w:hint="eastAsia"/>
          <w:noProof/>
          <w:sz w:val="22"/>
        </w:rPr>
        <w:t>文本识别流程图</w:t>
      </w:r>
    </w:p>
    <w:p w14:paraId="468CF1B7" w14:textId="4032D76C" w:rsidR="00641C0E" w:rsidRDefault="00641C0E" w:rsidP="00EE3EA1">
      <w:pPr>
        <w:ind w:firstLine="480"/>
        <w:rPr>
          <w:noProof/>
        </w:rPr>
      </w:pPr>
      <w:r>
        <w:rPr>
          <w:rFonts w:hint="eastAsia"/>
          <w:noProof/>
        </w:rPr>
        <w:t>训练集中图片归一化</w:t>
      </w:r>
      <w:r w:rsidR="00EC4B5A">
        <w:rPr>
          <w:rFonts w:hint="eastAsia"/>
          <w:noProof/>
        </w:rPr>
        <w:t>为</w:t>
      </w:r>
      <w:r w:rsidR="00CC41D2">
        <w:rPr>
          <w:rFonts w:hint="eastAsia"/>
          <w:noProof/>
        </w:rPr>
        <w:t>60</w:t>
      </w:r>
      <m:oMath>
        <m:r>
          <m:rPr>
            <m:sty m:val="p"/>
          </m:rPr>
          <w:rPr>
            <w:rFonts w:ascii="Cambria Math" w:hAnsi="Cambria Math"/>
            <w:noProof/>
          </w:rPr>
          <m:t>×</m:t>
        </m:r>
      </m:oMath>
      <w:r w:rsidR="00C74EF5">
        <w:rPr>
          <w:rFonts w:hint="eastAsia"/>
          <w:noProof/>
        </w:rPr>
        <w:t>60像素，</w:t>
      </w:r>
      <w:r w:rsidR="005E277F">
        <w:rPr>
          <w:rFonts w:hint="eastAsia"/>
          <w:noProof/>
        </w:rPr>
        <w:t>使用滑动窗</w:t>
      </w:r>
      <w:r w:rsidR="00912093">
        <w:rPr>
          <w:rFonts w:hint="eastAsia"/>
          <w:noProof/>
        </w:rPr>
        <w:t>经过图像，得到若干组图像切片。</w:t>
      </w:r>
      <w:r w:rsidR="00C519F3">
        <w:rPr>
          <w:rFonts w:hint="eastAsia"/>
          <w:noProof/>
        </w:rPr>
        <w:t>将切片送入卷积层</w:t>
      </w:r>
      <w:r w:rsidR="00B6741D">
        <w:rPr>
          <w:rFonts w:hint="eastAsia"/>
          <w:noProof/>
        </w:rPr>
        <w:t>提取特征，得到切片的</w:t>
      </w:r>
      <w:r w:rsidR="00CD6103">
        <w:rPr>
          <w:rFonts w:hint="eastAsia"/>
          <w:noProof/>
        </w:rPr>
        <w:t>若干组</w:t>
      </w:r>
      <w:r w:rsidR="00461716">
        <w:rPr>
          <w:rFonts w:hint="eastAsia"/>
          <w:noProof/>
        </w:rPr>
        <w:t>特征，</w:t>
      </w:r>
      <w:r w:rsidR="00C637F2">
        <w:rPr>
          <w:rFonts w:hint="eastAsia"/>
          <w:noProof/>
        </w:rPr>
        <w:t>将切片特征经过全连接网络后送入LSTM网络</w:t>
      </w:r>
      <w:r w:rsidR="00842FF4">
        <w:rPr>
          <w:rFonts w:hint="eastAsia"/>
          <w:noProof/>
        </w:rPr>
        <w:t>。</w:t>
      </w:r>
      <w:r w:rsidR="00E00038">
        <w:rPr>
          <w:rFonts w:hint="eastAsia"/>
          <w:noProof/>
        </w:rPr>
        <w:t>网络输出经过CTC层转换</w:t>
      </w:r>
      <w:r w:rsidR="00044CDA">
        <w:rPr>
          <w:rFonts w:hint="eastAsia"/>
          <w:noProof/>
        </w:rPr>
        <w:t>后得到最终结果。</w:t>
      </w:r>
    </w:p>
    <w:p w14:paraId="797F2532" w14:textId="6973B2F1" w:rsidR="00842C21" w:rsidRDefault="00842C21" w:rsidP="008520F0">
      <w:pPr>
        <w:pStyle w:val="2"/>
        <w:rPr>
          <w:noProof/>
        </w:rPr>
      </w:pPr>
      <w:r>
        <w:rPr>
          <w:rFonts w:hint="eastAsia"/>
          <w:noProof/>
        </w:rPr>
        <w:lastRenderedPageBreak/>
        <w:t>3.4</w:t>
      </w:r>
      <w:r>
        <w:rPr>
          <w:noProof/>
        </w:rPr>
        <w:t xml:space="preserve"> </w:t>
      </w:r>
      <w:r w:rsidR="00553F44">
        <w:rPr>
          <w:rFonts w:hint="eastAsia"/>
          <w:noProof/>
        </w:rPr>
        <w:t xml:space="preserve"> 卷积层</w:t>
      </w:r>
    </w:p>
    <w:p w14:paraId="16A4A66A" w14:textId="04A30359" w:rsidR="00553F44" w:rsidRDefault="00EF38F2" w:rsidP="00312446">
      <w:pPr>
        <w:ind w:firstLine="480"/>
        <w:rPr>
          <w:noProof/>
        </w:rPr>
      </w:pPr>
      <w:r>
        <w:rPr>
          <w:rFonts w:hint="eastAsia"/>
          <w:noProof/>
        </w:rPr>
        <w:t>卷积</w:t>
      </w:r>
      <w:r w:rsidR="00875143">
        <w:rPr>
          <w:rFonts w:hint="eastAsia"/>
          <w:noProof/>
        </w:rPr>
        <w:t>神经网络（Con</w:t>
      </w:r>
      <w:r w:rsidR="00875143">
        <w:rPr>
          <w:noProof/>
        </w:rPr>
        <w:t>volutional Neural Networks, CNN</w:t>
      </w:r>
      <w:r w:rsidR="00875143">
        <w:rPr>
          <w:rFonts w:hint="eastAsia"/>
          <w:noProof/>
        </w:rPr>
        <w:t>）</w:t>
      </w:r>
      <w:r>
        <w:rPr>
          <w:rFonts w:hint="eastAsia"/>
          <w:noProof/>
        </w:rPr>
        <w:t>属于前馈神经网络，</w:t>
      </w:r>
      <w:r w:rsidR="007A1C64">
        <w:rPr>
          <w:rFonts w:hint="eastAsia"/>
          <w:noProof/>
        </w:rPr>
        <w:t>通过局部感受野、权值共享和下采样实现了对输入图像的位移变化、尺度变化、形变变化的不变性。</w:t>
      </w:r>
      <w:r w:rsidR="00530EAC">
        <w:rPr>
          <w:rFonts w:hint="eastAsia"/>
          <w:noProof/>
        </w:rPr>
        <w:t>对于卷积神经网络第L层神经元的输入有如下定义：</w:t>
      </w:r>
    </w:p>
    <w:p w14:paraId="32CB47B1" w14:textId="4DE71165" w:rsidR="00530EAC" w:rsidRDefault="00530EAC" w:rsidP="00732239">
      <w:pPr>
        <w:ind w:firstLine="480"/>
        <w:jc w:val="right"/>
        <w:rPr>
          <w:rFonts w:asciiTheme="minorHAnsi" w:eastAsiaTheme="minorEastAsia" w:hAnsiTheme="minorHAnsi"/>
          <w:noProof/>
        </w:rPr>
      </w:pPr>
      <w:r>
        <w:rPr>
          <w:rFonts w:asciiTheme="minorHAnsi" w:eastAsiaTheme="minorEastAsia" w:hAnsiTheme="minorHAnsi" w:hint="eastAsia"/>
          <w:noProof/>
        </w:rPr>
        <w:t xml:space="preserve">   </w:t>
      </w:r>
      <w:r w:rsidR="00B039CE">
        <w:rPr>
          <w:rFonts w:asciiTheme="minorHAnsi" w:eastAsiaTheme="minorEastAsia" w:hAnsiTheme="minorHAnsi" w:hint="eastAsia"/>
          <w:noProof/>
        </w:rPr>
        <w:t xml:space="preserve">                     </w:t>
      </w:r>
      <w:r>
        <w:rPr>
          <w:rFonts w:asciiTheme="minorHAnsi" w:eastAsiaTheme="minorEastAsia" w:hAnsiTheme="minorHAnsi" w:hint="eastAsia"/>
          <w:noProof/>
        </w:rPr>
        <w:t xml:space="preserve"> </w:t>
      </w:r>
      <m:oMath>
        <m:sSup>
          <m:sSupPr>
            <m:ctrlPr>
              <w:rPr>
                <w:rFonts w:ascii="Cambria Math" w:eastAsiaTheme="minorEastAsia" w:hAnsi="Cambria Math"/>
                <w:noProof/>
              </w:rPr>
            </m:ctrlPr>
          </m:sSupPr>
          <m:e>
            <m:r>
              <w:rPr>
                <w:rFonts w:ascii="Cambria Math" w:eastAsiaTheme="minorEastAsia" w:hAnsi="Cambria Math"/>
                <w:noProof/>
              </w:rPr>
              <m:t>X</m:t>
            </m:r>
          </m:e>
          <m:sup>
            <m:r>
              <w:rPr>
                <w:rFonts w:ascii="Cambria Math" w:eastAsiaTheme="minorEastAsia" w:hAnsi="Cambria Math" w:hint="eastAsia"/>
                <w:noProof/>
              </w:rPr>
              <m:t>l</m:t>
            </m:r>
          </m:sup>
        </m:sSup>
        <m:r>
          <w:rPr>
            <w:rFonts w:ascii="Cambria Math" w:eastAsiaTheme="minorEastAsia" w:hAnsi="Cambria Math"/>
            <w:noProof/>
          </w:rPr>
          <m:t xml:space="preserve"> =f(</m:t>
        </m:r>
        <m:sSup>
          <m:sSupPr>
            <m:ctrlPr>
              <w:rPr>
                <w:rFonts w:ascii="Cambria Math" w:eastAsiaTheme="minorEastAsia" w:hAnsi="Cambria Math"/>
                <w:i/>
                <w:noProof/>
              </w:rPr>
            </m:ctrlPr>
          </m:sSupPr>
          <m:e>
            <m:r>
              <w:rPr>
                <w:rFonts w:ascii="Cambria Math" w:eastAsiaTheme="minorEastAsia" w:hAnsi="Cambria Math"/>
                <w:noProof/>
              </w:rPr>
              <m:t>W</m:t>
            </m:r>
          </m:e>
          <m:sup>
            <m:d>
              <m:dPr>
                <m:ctrlPr>
                  <w:rPr>
                    <w:rFonts w:ascii="Cambria Math" w:eastAsiaTheme="minorEastAsia" w:hAnsi="Cambria Math"/>
                    <w:i/>
                    <w:noProof/>
                  </w:rPr>
                </m:ctrlPr>
              </m:dPr>
              <m:e>
                <m:r>
                  <w:rPr>
                    <w:rFonts w:ascii="Cambria Math" w:eastAsiaTheme="minorEastAsia" w:hAnsi="Cambria Math"/>
                    <w:noProof/>
                  </w:rPr>
                  <m:t>l</m:t>
                </m:r>
              </m:e>
            </m:d>
          </m:sup>
        </m:sSup>
        <m:r>
          <w:rPr>
            <w:rFonts w:ascii="Cambria Math" w:eastAsiaTheme="minorEastAsia" w:hAnsi="Cambria Math"/>
            <w:noProof/>
          </w:rPr>
          <m:t xml:space="preserve"> </m:t>
        </m:r>
        <m:r>
          <w:rPr>
            <w:rFonts w:ascii="Cambria Math" w:eastAsiaTheme="minorEastAsia" w:hAnsi="Cambria Math"/>
            <w:i/>
            <w:noProof/>
          </w:rPr>
          <w:sym w:font="Wingdings 2" w:char="F055"/>
        </m:r>
        <m:r>
          <w:rPr>
            <w:rFonts w:ascii="Cambria Math" w:eastAsiaTheme="minorEastAsia" w:hAnsi="Cambria Math"/>
            <w:noProof/>
          </w:rPr>
          <m:t xml:space="preserve">  </m:t>
        </m:r>
        <m:sSup>
          <m:sSupPr>
            <m:ctrlPr>
              <w:rPr>
                <w:rFonts w:ascii="Cambria Math" w:eastAsiaTheme="minorEastAsia" w:hAnsi="Cambria Math"/>
                <w:i/>
                <w:noProof/>
              </w:rPr>
            </m:ctrlPr>
          </m:sSupPr>
          <m:e>
            <m:r>
              <w:rPr>
                <w:rFonts w:ascii="Cambria Math" w:eastAsiaTheme="minorEastAsia" w:hAnsi="Cambria Math"/>
                <w:noProof/>
              </w:rPr>
              <m:t>X</m:t>
            </m:r>
          </m:e>
          <m:sup>
            <m:d>
              <m:dPr>
                <m:ctrlPr>
                  <w:rPr>
                    <w:rFonts w:ascii="Cambria Math" w:eastAsiaTheme="minorEastAsia" w:hAnsi="Cambria Math"/>
                    <w:i/>
                    <w:noProof/>
                  </w:rPr>
                </m:ctrlPr>
              </m:dPr>
              <m:e>
                <m:r>
                  <w:rPr>
                    <w:rFonts w:ascii="Cambria Math" w:eastAsiaTheme="minorEastAsia" w:hAnsi="Cambria Math"/>
                    <w:noProof/>
                  </w:rPr>
                  <m:t>l-1</m:t>
                </m:r>
              </m:e>
            </m:d>
          </m:sup>
        </m:sSup>
        <m:r>
          <w:rPr>
            <w:rFonts w:ascii="Cambria Math" w:eastAsiaTheme="minorEastAsia" w:hAnsi="Cambria Math"/>
            <w:noProof/>
          </w:rPr>
          <m:t xml:space="preserve"> </m:t>
        </m:r>
        <m:r>
          <w:rPr>
            <w:rFonts w:ascii="Cambria Math" w:eastAsiaTheme="minorEastAsia" w:hAnsi="Cambria Math" w:cs="Times New Roman"/>
            <w:noProof/>
          </w:rPr>
          <m:t>+</m:t>
        </m:r>
        <m:r>
          <w:rPr>
            <w:rFonts w:ascii="Cambria Math" w:eastAsiaTheme="minorEastAsia" w:hAnsi="Cambria Math"/>
            <w:noProof/>
          </w:rPr>
          <m:t xml:space="preserve"> </m:t>
        </m:r>
        <m:sSup>
          <m:sSupPr>
            <m:ctrlPr>
              <w:rPr>
                <w:rFonts w:ascii="Cambria Math" w:eastAsiaTheme="minorEastAsia" w:hAnsi="Cambria Math"/>
                <w:i/>
                <w:noProof/>
              </w:rPr>
            </m:ctrlPr>
          </m:sSupPr>
          <m:e>
            <m:r>
              <w:rPr>
                <w:rFonts w:ascii="Cambria Math" w:eastAsiaTheme="minorEastAsia" w:hAnsi="Cambria Math"/>
                <w:noProof/>
              </w:rPr>
              <m:t>b</m:t>
            </m:r>
          </m:e>
          <m:sup>
            <m:d>
              <m:dPr>
                <m:ctrlPr>
                  <w:rPr>
                    <w:rFonts w:ascii="Cambria Math" w:eastAsiaTheme="minorEastAsia" w:hAnsi="Cambria Math"/>
                    <w:i/>
                    <w:noProof/>
                  </w:rPr>
                </m:ctrlPr>
              </m:dPr>
              <m:e>
                <m:r>
                  <w:rPr>
                    <w:rFonts w:ascii="Cambria Math" w:eastAsiaTheme="minorEastAsia" w:hAnsi="Cambria Math"/>
                    <w:noProof/>
                  </w:rPr>
                  <m:t>l</m:t>
                </m:r>
              </m:e>
            </m:d>
          </m:sup>
        </m:sSup>
        <m:r>
          <w:rPr>
            <w:rFonts w:ascii="Cambria Math" w:eastAsiaTheme="minorEastAsia" w:hAnsi="Cambria Math"/>
            <w:noProof/>
          </w:rPr>
          <m:t xml:space="preserve"> )</m:t>
        </m:r>
      </m:oMath>
      <w:r w:rsidR="00732239">
        <w:rPr>
          <w:rFonts w:asciiTheme="minorHAnsi" w:eastAsiaTheme="minorEastAsia" w:hAnsiTheme="minorHAnsi"/>
          <w:noProof/>
        </w:rPr>
        <w:t xml:space="preserve">                      </w:t>
      </w:r>
      <w:r w:rsidR="00B039CE">
        <w:rPr>
          <w:rFonts w:asciiTheme="minorHAnsi" w:eastAsiaTheme="minorEastAsia" w:hAnsiTheme="minorHAnsi"/>
          <w:noProof/>
        </w:rPr>
        <w:t xml:space="preserve">  </w:t>
      </w:r>
      <w:r w:rsidR="00732239">
        <w:rPr>
          <w:rFonts w:asciiTheme="minorHAnsi" w:eastAsiaTheme="minorEastAsia" w:hAnsiTheme="minorHAnsi"/>
          <w:noProof/>
        </w:rPr>
        <w:t xml:space="preserve">              </w:t>
      </w:r>
      <w:r w:rsidR="00732239" w:rsidRPr="00732239">
        <w:rPr>
          <w:rFonts w:hint="eastAsia"/>
          <w:noProof/>
        </w:rPr>
        <w:t>（3.1）</w:t>
      </w:r>
      <w:r>
        <w:rPr>
          <w:rFonts w:asciiTheme="minorHAnsi" w:eastAsiaTheme="minorEastAsia" w:hAnsiTheme="minorHAnsi"/>
          <w:noProof/>
        </w:rPr>
        <w:t xml:space="preserve">   </w:t>
      </w:r>
    </w:p>
    <w:p w14:paraId="29428194" w14:textId="7470FD3B" w:rsidR="00736FE5" w:rsidRDefault="00530EAC" w:rsidP="004D42C9">
      <w:pPr>
        <w:ind w:firstLine="480"/>
        <w:rPr>
          <w:noProof/>
        </w:rPr>
      </w:pPr>
      <w:r>
        <w:rPr>
          <w:rFonts w:hint="eastAsia"/>
          <w:noProof/>
        </w:rPr>
        <w:t>这里</w:t>
      </w:r>
      <m:oMath>
        <m:sSup>
          <m:sSupPr>
            <m:ctrlPr>
              <w:rPr>
                <w:rFonts w:ascii="Cambria Math" w:hAnsi="Cambria Math"/>
                <w:i/>
                <w:noProof/>
              </w:rPr>
            </m:ctrlPr>
          </m:sSupPr>
          <m:e>
            <m:r>
              <w:rPr>
                <w:rFonts w:ascii="Cambria Math" w:hAnsi="Cambria Math"/>
                <w:noProof/>
              </w:rPr>
              <m:t>W</m:t>
            </m:r>
          </m:e>
          <m:sup>
            <m:d>
              <m:dPr>
                <m:ctrlPr>
                  <w:rPr>
                    <w:rFonts w:ascii="Cambria Math" w:hAnsi="Cambria Math"/>
                    <w:i/>
                    <w:noProof/>
                  </w:rPr>
                </m:ctrlPr>
              </m:dPr>
              <m:e>
                <m:r>
                  <w:rPr>
                    <w:rFonts w:ascii="Cambria Math" w:hAnsi="Cambria Math"/>
                    <w:noProof/>
                  </w:rPr>
                  <m:t>l</m:t>
                </m:r>
              </m:e>
            </m:d>
          </m:sup>
        </m:sSup>
      </m:oMath>
      <w:r>
        <w:rPr>
          <w:rFonts w:hint="eastAsia"/>
          <w:noProof/>
        </w:rPr>
        <w:t>为第L层滤波器，</w:t>
      </w:r>
      <m:oMath>
        <m:sSup>
          <m:sSupPr>
            <m:ctrlPr>
              <w:rPr>
                <w:rFonts w:ascii="Cambria Math" w:hAnsi="Cambria Math"/>
                <w:i/>
                <w:noProof/>
              </w:rPr>
            </m:ctrlPr>
          </m:sSupPr>
          <m:e>
            <m:r>
              <w:rPr>
                <w:rFonts w:ascii="Cambria Math" w:hAnsi="Cambria Math" w:cs="Cambria Math"/>
                <w:noProof/>
              </w:rPr>
              <m:t>X</m:t>
            </m:r>
          </m:e>
          <m:sup>
            <m:d>
              <m:dPr>
                <m:ctrlPr>
                  <w:rPr>
                    <w:rFonts w:ascii="Cambria Math" w:hAnsi="Cambria Math"/>
                    <w:i/>
                    <w:noProof/>
                  </w:rPr>
                </m:ctrlPr>
              </m:dPr>
              <m:e>
                <m:r>
                  <w:rPr>
                    <w:rFonts w:ascii="Cambria Math" w:hAnsi="Cambria Math"/>
                    <w:noProof/>
                  </w:rPr>
                  <m:t>l-1</m:t>
                </m:r>
              </m:e>
            </m:d>
          </m:sup>
        </m:sSup>
      </m:oMath>
      <w:r>
        <w:rPr>
          <w:rFonts w:hint="eastAsia"/>
          <w:noProof/>
        </w:rPr>
        <w:t>代表L</w:t>
      </w:r>
      <w:r>
        <w:rPr>
          <w:noProof/>
        </w:rPr>
        <w:t>-1</w:t>
      </w:r>
      <w:r>
        <w:rPr>
          <w:rFonts w:hint="eastAsia"/>
          <w:noProof/>
        </w:rPr>
        <w:t>层神经元的输入，</w:t>
      </w:r>
      <m:oMath>
        <m:sSup>
          <m:sSupPr>
            <m:ctrlPr>
              <w:rPr>
                <w:rFonts w:ascii="Cambria Math" w:hAnsi="Cambria Math"/>
                <w:i/>
                <w:noProof/>
              </w:rPr>
            </m:ctrlPr>
          </m:sSupPr>
          <m:e>
            <m:r>
              <w:rPr>
                <w:rFonts w:ascii="Cambria Math" w:hAnsi="Cambria Math" w:hint="eastAsia"/>
                <w:noProof/>
              </w:rPr>
              <m:t>b</m:t>
            </m:r>
          </m:e>
          <m:sup>
            <m:d>
              <m:dPr>
                <m:ctrlPr>
                  <w:rPr>
                    <w:rFonts w:ascii="Cambria Math" w:hAnsi="Cambria Math"/>
                    <w:i/>
                    <w:noProof/>
                  </w:rPr>
                </m:ctrlPr>
              </m:dPr>
              <m:e>
                <m:r>
                  <w:rPr>
                    <w:rFonts w:ascii="Cambria Math" w:hAnsi="Cambria Math"/>
                    <w:noProof/>
                  </w:rPr>
                  <m:t>l</m:t>
                </m:r>
              </m:e>
            </m:d>
          </m:sup>
        </m:sSup>
      </m:oMath>
      <w:r>
        <w:rPr>
          <w:rFonts w:hint="eastAsia"/>
          <w:noProof/>
        </w:rPr>
        <w:t>代表偏置矩阵。</w:t>
      </w:r>
      <m:oMath>
        <m:r>
          <m:rPr>
            <m:sty m:val="p"/>
          </m:rPr>
          <w:rPr>
            <w:rFonts w:ascii="Cambria Math" w:hAnsi="Cambria Math" w:hint="eastAsia"/>
            <w:noProof/>
          </w:rPr>
          <m:t>f</m:t>
        </m:r>
        <m:r>
          <m:rPr>
            <m:sty m:val="p"/>
          </m:rPr>
          <w:rPr>
            <w:rFonts w:ascii="Cambria Math" w:hAnsi="Cambria Math"/>
            <w:noProof/>
          </w:rPr>
          <m:t>(∙)</m:t>
        </m:r>
      </m:oMath>
      <w:r w:rsidR="0071015B">
        <w:rPr>
          <w:rFonts w:hint="eastAsia"/>
          <w:noProof/>
        </w:rPr>
        <w:t>为激活函数。通常会使用多组滤波器来得到多组输出，以此来增强卷积层的表达能力。</w:t>
      </w:r>
      <w:r w:rsidR="00E85548">
        <w:rPr>
          <w:rFonts w:hint="eastAsia"/>
          <w:noProof/>
        </w:rPr>
        <w:t>滤波器可以看作</w:t>
      </w:r>
      <w:r w:rsidR="00E32B7D">
        <w:rPr>
          <w:rFonts w:hint="eastAsia"/>
          <w:noProof/>
        </w:rPr>
        <w:t>特征提取器，每一组输出可以看作图像经过特征提取后得到的特征。</w:t>
      </w:r>
    </w:p>
    <w:p w14:paraId="06F600F7" w14:textId="6E9C827D" w:rsidR="00736FE5" w:rsidRDefault="00736FE5" w:rsidP="00952E7E">
      <w:pPr>
        <w:ind w:firstLine="480"/>
        <w:rPr>
          <w:noProof/>
        </w:rPr>
      </w:pPr>
      <w:r>
        <w:rPr>
          <w:rFonts w:hint="eastAsia"/>
          <w:noProof/>
        </w:rPr>
        <w:t>通常在卷积后加上一个池化（Pooling）操作，也称为</w:t>
      </w:r>
      <w:r w:rsidR="00E3232F">
        <w:rPr>
          <w:rFonts w:hint="eastAsia"/>
          <w:noProof/>
        </w:rPr>
        <w:t>下采样（Subsampling）。下采样可以显著降低特征维数，避免过拟合。</w:t>
      </w:r>
    </w:p>
    <w:p w14:paraId="3B4B2907" w14:textId="0E3EE715" w:rsidR="003125AB" w:rsidRDefault="00875143" w:rsidP="00E77933">
      <w:pPr>
        <w:ind w:firstLine="480"/>
        <w:rPr>
          <w:noProof/>
        </w:rPr>
      </w:pPr>
      <w:r>
        <w:rPr>
          <w:rFonts w:hint="eastAsia"/>
          <w:noProof/>
        </w:rPr>
        <w:t>相对于RNN网络强大的时间序列建模能力，CNN网络更擅长对图像的空间关系进行建模。卷积层的作用是提取图像局部区域的特征，以便</w:t>
      </w:r>
      <w:r w:rsidR="004F2001">
        <w:rPr>
          <w:rFonts w:hint="eastAsia"/>
          <w:noProof/>
        </w:rPr>
        <w:t>LSTM网络进行预测。</w:t>
      </w:r>
    </w:p>
    <w:p w14:paraId="3E9AE376" w14:textId="5EE73E94" w:rsidR="00F950AA" w:rsidRDefault="00AF0371" w:rsidP="007E75EB">
      <w:pPr>
        <w:pStyle w:val="2"/>
        <w:rPr>
          <w:noProof/>
        </w:rPr>
      </w:pPr>
      <w:r>
        <w:rPr>
          <w:rFonts w:hint="eastAsia"/>
          <w:noProof/>
        </w:rPr>
        <w:t>3.</w:t>
      </w:r>
      <w:r w:rsidR="00D63730">
        <w:rPr>
          <w:noProof/>
        </w:rPr>
        <w:t>5</w:t>
      </w:r>
      <w:r>
        <w:rPr>
          <w:noProof/>
        </w:rPr>
        <w:t xml:space="preserve"> </w:t>
      </w:r>
      <w:r w:rsidR="00F950AA">
        <w:rPr>
          <w:noProof/>
        </w:rPr>
        <w:t>Connectionist Temporal Classification</w:t>
      </w:r>
    </w:p>
    <w:p w14:paraId="1D914D3A" w14:textId="1098E374" w:rsidR="00C77F75" w:rsidRDefault="007B5388" w:rsidP="00BD5FA5">
      <w:pPr>
        <w:ind w:firstLine="480"/>
        <w:rPr>
          <w:noProof/>
        </w:rPr>
      </w:pPr>
      <w:r>
        <w:rPr>
          <w:rFonts w:hint="eastAsia"/>
          <w:noProof/>
        </w:rPr>
        <w:t>在LSTM网络中，如果序列的长度为T，则会产生T个</w:t>
      </w:r>
      <w:r w:rsidR="007518F8">
        <w:rPr>
          <w:rFonts w:hint="eastAsia"/>
          <w:noProof/>
        </w:rPr>
        <w:t>输出。</w:t>
      </w:r>
      <w:r w:rsidR="009700E1">
        <w:rPr>
          <w:rFonts w:hint="eastAsia"/>
          <w:noProof/>
        </w:rPr>
        <w:t>这就需要将LSTM的输出解码为正确的类别。Con</w:t>
      </w:r>
      <w:r w:rsidR="009700E1">
        <w:rPr>
          <w:noProof/>
        </w:rPr>
        <w:t>nectionist Temporal Classification (CTC)</w:t>
      </w:r>
      <w:r w:rsidR="009700E1">
        <w:rPr>
          <w:rFonts w:hint="eastAsia"/>
          <w:noProof/>
        </w:rPr>
        <w:t>技术用来</w:t>
      </w:r>
      <w:r w:rsidR="009D22B4">
        <w:rPr>
          <w:rFonts w:hint="eastAsia"/>
          <w:noProof/>
        </w:rPr>
        <w:t>实现</w:t>
      </w:r>
      <w:r w:rsidR="00341A86">
        <w:rPr>
          <w:rFonts w:hint="eastAsia"/>
          <w:noProof/>
        </w:rPr>
        <w:t>LSTM网络输出与数据标签对齐，</w:t>
      </w:r>
      <w:r w:rsidR="000124E3">
        <w:rPr>
          <w:rFonts w:hint="eastAsia"/>
          <w:noProof/>
        </w:rPr>
        <w:t>计算</w:t>
      </w:r>
      <w:r w:rsidR="009700E1">
        <w:rPr>
          <w:rFonts w:hint="eastAsia"/>
          <w:noProof/>
        </w:rPr>
        <w:t>LSTM网络训练过程中</w:t>
      </w:r>
      <w:r w:rsidR="000124E3">
        <w:rPr>
          <w:rFonts w:hint="eastAsia"/>
          <w:noProof/>
        </w:rPr>
        <w:t>标签与LSTM网络输出之间的Loss。</w:t>
      </w:r>
      <w:r w:rsidR="00820EFF">
        <w:rPr>
          <w:rFonts w:hint="eastAsia"/>
          <w:noProof/>
        </w:rPr>
        <w:t>图3-3</w:t>
      </w:r>
      <w:r w:rsidR="00820EFF">
        <w:rPr>
          <w:noProof/>
        </w:rPr>
        <w:t xml:space="preserve"> </w:t>
      </w:r>
      <w:r w:rsidR="00820EFF">
        <w:rPr>
          <w:rFonts w:hint="eastAsia"/>
          <w:noProof/>
        </w:rPr>
        <w:t>是CTC对LSTM网络输出到数据标签的路径搜索示意图。</w:t>
      </w:r>
    </w:p>
    <w:p w14:paraId="6623A091" w14:textId="3C2A35CB" w:rsidR="000C1713" w:rsidRDefault="00C77F75" w:rsidP="00A903C7">
      <w:pPr>
        <w:ind w:firstLine="480"/>
        <w:rPr>
          <w:rFonts w:asciiTheme="minorHAnsi" w:eastAsiaTheme="minorEastAsia" w:hAnsiTheme="minorHAnsi"/>
          <w:noProof/>
        </w:rPr>
      </w:pPr>
      <w:r>
        <w:rPr>
          <w:noProof/>
        </w:rPr>
        <w:lastRenderedPageBreak/>
        <w:t xml:space="preserve">   </w:t>
      </w:r>
      <w:r>
        <w:rPr>
          <w:noProof/>
        </w:rPr>
        <w:drawing>
          <wp:inline distT="0" distB="0" distL="0" distR="0" wp14:anchorId="58614F57" wp14:editId="347B384E">
            <wp:extent cx="4781550" cy="32033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85533" cy="3206018"/>
                    </a:xfrm>
                    <a:prstGeom prst="rect">
                      <a:avLst/>
                    </a:prstGeom>
                  </pic:spPr>
                </pic:pic>
              </a:graphicData>
            </a:graphic>
          </wp:inline>
        </w:drawing>
      </w:r>
    </w:p>
    <w:p w14:paraId="17FFE59A" w14:textId="4E82E9C9" w:rsidR="00553F44" w:rsidRPr="00C31085" w:rsidRDefault="00820EFF" w:rsidP="00C31085">
      <w:pPr>
        <w:ind w:firstLine="440"/>
        <w:jc w:val="center"/>
        <w:rPr>
          <w:noProof/>
          <w:sz w:val="22"/>
        </w:rPr>
      </w:pPr>
      <w:r w:rsidRPr="00C31085">
        <w:rPr>
          <w:rFonts w:hint="eastAsia"/>
          <w:noProof/>
          <w:sz w:val="22"/>
        </w:rPr>
        <w:t>图3-3</w:t>
      </w:r>
      <w:r w:rsidRPr="00C31085">
        <w:rPr>
          <w:noProof/>
          <w:sz w:val="22"/>
        </w:rPr>
        <w:t xml:space="preserve">  </w:t>
      </w:r>
      <w:r w:rsidRPr="00C31085">
        <w:rPr>
          <w:rFonts w:hint="eastAsia"/>
          <w:noProof/>
          <w:sz w:val="22"/>
        </w:rPr>
        <w:t>CTC路径搜索示意图</w:t>
      </w:r>
    </w:p>
    <w:p w14:paraId="501441E8" w14:textId="33032327" w:rsidR="00820EFF" w:rsidRDefault="00295594" w:rsidP="00750B86">
      <w:pPr>
        <w:ind w:firstLine="480"/>
        <w:rPr>
          <w:rFonts w:asciiTheme="minorHAnsi" w:hAnsiTheme="minorHAnsi"/>
          <w:noProof/>
        </w:rPr>
      </w:pPr>
      <w:r w:rsidRPr="00874BCF">
        <w:rPr>
          <w:rFonts w:hint="eastAsia"/>
          <w:noProof/>
        </w:rPr>
        <w:t>通过图3-3可以发现，CTC</w:t>
      </w:r>
      <w:r w:rsidR="00277D23" w:rsidRPr="00874BCF">
        <w:rPr>
          <w:rFonts w:hint="eastAsia"/>
          <w:noProof/>
        </w:rPr>
        <w:t>在</w:t>
      </w:r>
      <w:r w:rsidRPr="00874BCF">
        <w:rPr>
          <w:rFonts w:hint="eastAsia"/>
          <w:noProof/>
        </w:rPr>
        <w:t>数据标签中增加空白标签来分割标签之间的间隔</w:t>
      </w:r>
      <w:r w:rsidR="00F51246" w:rsidRPr="00874BCF">
        <w:rPr>
          <w:rFonts w:hint="eastAsia"/>
          <w:noProof/>
        </w:rPr>
        <w:t>，</w:t>
      </w:r>
      <w:r w:rsidR="00F51246" w:rsidRPr="00874BCF">
        <w:rPr>
          <w:rFonts w:cs="微软雅黑" w:hint="eastAsia"/>
          <w:color w:val="404040"/>
          <w:lang w:eastAsia="zh-Hans"/>
        </w:rPr>
        <w:t>最后会把</w:t>
      </w:r>
      <w:r w:rsidR="00F51246" w:rsidRPr="00874BCF">
        <w:rPr>
          <w:rFonts w:hint="eastAsia"/>
          <w:color w:val="404040"/>
          <w:lang w:eastAsia="zh-Hans"/>
        </w:rPr>
        <w:t>空白</w:t>
      </w:r>
      <w:r w:rsidR="00F51246" w:rsidRPr="00874BCF">
        <w:rPr>
          <w:rFonts w:cs="微软雅黑" w:hint="eastAsia"/>
          <w:color w:val="404040"/>
          <w:lang w:eastAsia="zh-Hans"/>
        </w:rPr>
        <w:t>符号和预测出的重复符号消除</w:t>
      </w:r>
      <w:r w:rsidRPr="00874BCF">
        <w:rPr>
          <w:rFonts w:hint="eastAsia"/>
          <w:noProof/>
        </w:rPr>
        <w:t>。假设输入</w:t>
      </w:r>
      <m:oMath>
        <m:r>
          <m:rPr>
            <m:sty m:val="p"/>
          </m:rPr>
          <w:rPr>
            <w:rFonts w:ascii="Cambria Math" w:hAnsi="Cambria Math" w:hint="eastAsia"/>
            <w:noProof/>
          </w:rPr>
          <m:t>x</m:t>
        </m:r>
      </m:oMath>
      <w:r w:rsidR="000D0B7D">
        <w:rPr>
          <w:rFonts w:hint="eastAsia"/>
          <w:noProof/>
        </w:rPr>
        <w:t>，标签为</w:t>
      </w:r>
      <m:oMath>
        <m:r>
          <m:rPr>
            <m:sty m:val="p"/>
          </m:rPr>
          <w:rPr>
            <w:rFonts w:ascii="Cambria Math" w:hAnsi="Cambria Math"/>
            <w:noProof/>
          </w:rPr>
          <m:t>z</m:t>
        </m:r>
      </m:oMath>
      <w:r w:rsidR="000D0B7D">
        <w:rPr>
          <w:rFonts w:hint="eastAsia"/>
          <w:noProof/>
        </w:rPr>
        <w:t>，数据集为</w:t>
      </w:r>
      <m:oMath>
        <m:r>
          <m:rPr>
            <m:sty m:val="p"/>
          </m:rPr>
          <w:rPr>
            <w:rFonts w:ascii="Cambria Math" w:hAnsi="Cambria Math"/>
            <w:noProof/>
          </w:rPr>
          <m:t>S</m:t>
        </m:r>
      </m:oMath>
      <w:r w:rsidR="000D0B7D">
        <w:rPr>
          <w:rFonts w:hint="eastAsia"/>
          <w:noProof/>
        </w:rPr>
        <w:t>，损失函数为</w:t>
      </w:r>
      <m:oMath>
        <m:r>
          <m:rPr>
            <m:sty m:val="p"/>
          </m:rPr>
          <w:rPr>
            <w:rFonts w:ascii="Cambria Math" w:hAnsi="Cambria Math"/>
            <w:noProof/>
          </w:rPr>
          <m:t>Loss= -</m:t>
        </m:r>
        <m:nary>
          <m:naryPr>
            <m:chr m:val="∑"/>
            <m:limLoc m:val="undOvr"/>
            <m:supHide m:val="1"/>
            <m:ctrlPr>
              <w:rPr>
                <w:rFonts w:ascii="Cambria Math" w:hAnsi="Cambria Math"/>
                <w:noProof/>
              </w:rPr>
            </m:ctrlPr>
          </m:naryPr>
          <m:sub>
            <m:r>
              <w:rPr>
                <w:rFonts w:ascii="Cambria Math" w:hAnsi="Cambria Math"/>
                <w:noProof/>
              </w:rPr>
              <m:t>(x,z)ϵS</m:t>
            </m:r>
          </m:sub>
          <m:sup/>
          <m:e>
            <m:func>
              <m:funcPr>
                <m:ctrlPr>
                  <w:rPr>
                    <w:rFonts w:ascii="Cambria Math" w:hAnsi="Cambria Math"/>
                    <w:i/>
                    <w:noProof/>
                  </w:rPr>
                </m:ctrlPr>
              </m:funcPr>
              <m:fName>
                <m:r>
                  <m:rPr>
                    <m:sty m:val="p"/>
                  </m:rPr>
                  <w:rPr>
                    <w:rFonts w:ascii="Cambria Math" w:hAnsi="Cambria Math"/>
                    <w:noProof/>
                  </w:rPr>
                  <m:t>log</m:t>
                </m:r>
              </m:fName>
              <m:e>
                <m:r>
                  <w:rPr>
                    <w:rFonts w:ascii="Cambria Math" w:hAnsi="Cambria Math"/>
                    <w:noProof/>
                  </w:rPr>
                  <m:t>P(z|x)</m:t>
                </m:r>
              </m:e>
            </m:func>
          </m:e>
        </m:nary>
      </m:oMath>
      <w:r w:rsidR="000D0B7D">
        <w:rPr>
          <w:rFonts w:hint="eastAsia"/>
          <w:noProof/>
        </w:rPr>
        <w:t>。</w:t>
      </w:r>
      <w:r w:rsidR="00874BCF">
        <w:rPr>
          <w:rFonts w:asciiTheme="minorHAnsi" w:hAnsiTheme="minorHAnsi" w:hint="eastAsia"/>
          <w:noProof/>
        </w:rPr>
        <w:t>CTC</w:t>
      </w:r>
      <w:r w:rsidR="00874BCF">
        <w:rPr>
          <w:rFonts w:asciiTheme="minorHAnsi" w:hAnsiTheme="minorHAnsi" w:hint="eastAsia"/>
          <w:noProof/>
        </w:rPr>
        <w:t>技术使得模型从输入端输入数据后可以在输出端直接取得识别结果，实现了端到端训练算法。</w:t>
      </w:r>
    </w:p>
    <w:p w14:paraId="768A8E79" w14:textId="78F17055" w:rsidR="002C255D" w:rsidRPr="00617977" w:rsidRDefault="00517838" w:rsidP="00617977">
      <w:pPr>
        <w:pStyle w:val="1"/>
        <w:ind w:firstLine="600"/>
      </w:pPr>
      <w:r w:rsidRPr="00617977">
        <w:rPr>
          <w:rFonts w:hint="eastAsia"/>
        </w:rPr>
        <w:t xml:space="preserve">第四章  </w:t>
      </w:r>
      <w:r w:rsidR="002C255D" w:rsidRPr="00617977">
        <w:rPr>
          <w:rFonts w:hint="eastAsia"/>
        </w:rPr>
        <w:t>实验系统设计与总结</w:t>
      </w:r>
    </w:p>
    <w:p w14:paraId="616F7266" w14:textId="53D52DEB" w:rsidR="00C43AC1" w:rsidRDefault="00B44CE1" w:rsidP="00D87840">
      <w:pPr>
        <w:ind w:firstLine="480"/>
        <w:rPr>
          <w:noProof/>
        </w:rPr>
      </w:pPr>
      <w:r>
        <w:rPr>
          <w:rFonts w:hint="eastAsia"/>
          <w:noProof/>
        </w:rPr>
        <w:t>深度学习的训练要求计算机有较高的计算能力。2012年</w:t>
      </w:r>
      <w:r w:rsidR="00F14BE4">
        <w:rPr>
          <w:rFonts w:hint="eastAsia"/>
          <w:noProof/>
        </w:rPr>
        <w:t>Image</w:t>
      </w:r>
      <w:r w:rsidR="00F14BE4">
        <w:rPr>
          <w:noProof/>
        </w:rPr>
        <w:t>Net</w:t>
      </w:r>
      <w:r w:rsidR="00F14BE4">
        <w:rPr>
          <w:rFonts w:hint="eastAsia"/>
          <w:noProof/>
        </w:rPr>
        <w:t>竞赛第一名</w:t>
      </w:r>
      <w:r>
        <w:rPr>
          <w:rFonts w:hint="eastAsia"/>
          <w:noProof/>
        </w:rPr>
        <w:t>Al</w:t>
      </w:r>
      <w:r>
        <w:rPr>
          <w:noProof/>
        </w:rPr>
        <w:t>exNet</w:t>
      </w:r>
      <w:r w:rsidR="00F14BE4">
        <w:rPr>
          <w:rFonts w:hint="eastAsia"/>
          <w:noProof/>
        </w:rPr>
        <w:t>模型，</w:t>
      </w:r>
      <w:r w:rsidR="00A877FD">
        <w:rPr>
          <w:rFonts w:hint="eastAsia"/>
          <w:noProof/>
        </w:rPr>
        <w:t>使用两块GTX</w:t>
      </w:r>
      <w:r w:rsidR="00A877FD">
        <w:rPr>
          <w:noProof/>
        </w:rPr>
        <w:t xml:space="preserve"> 580 </w:t>
      </w:r>
      <w:r w:rsidR="00A877FD">
        <w:rPr>
          <w:rFonts w:hint="eastAsia"/>
          <w:noProof/>
        </w:rPr>
        <w:t>GPU</w:t>
      </w:r>
      <w:r w:rsidR="00A877FD">
        <w:rPr>
          <w:noProof/>
        </w:rPr>
        <w:t>,</w:t>
      </w:r>
      <w:r w:rsidR="00A877FD">
        <w:rPr>
          <w:rFonts w:hint="eastAsia"/>
          <w:noProof/>
        </w:rPr>
        <w:t>训练时间长达六天</w:t>
      </w:r>
      <w:r w:rsidR="00F14BE4">
        <w:rPr>
          <w:rFonts w:hint="eastAsia"/>
          <w:noProof/>
        </w:rPr>
        <w:t>，2014年Image</w:t>
      </w:r>
      <w:r w:rsidR="00F14BE4">
        <w:rPr>
          <w:noProof/>
        </w:rPr>
        <w:t>Net</w:t>
      </w:r>
      <w:r w:rsidR="00F14BE4">
        <w:rPr>
          <w:rFonts w:hint="eastAsia"/>
          <w:noProof/>
        </w:rPr>
        <w:t>竞赛第一名 O</w:t>
      </w:r>
      <w:r w:rsidR="00F14BE4">
        <w:rPr>
          <w:noProof/>
        </w:rPr>
        <w:t xml:space="preserve">xford </w:t>
      </w:r>
      <w:r w:rsidR="00F14BE4">
        <w:rPr>
          <w:rFonts w:hint="eastAsia"/>
          <w:noProof/>
        </w:rPr>
        <w:t>VGG</w:t>
      </w:r>
      <w:r w:rsidR="00F14BE4">
        <w:rPr>
          <w:noProof/>
        </w:rPr>
        <w:t>Net</w:t>
      </w:r>
      <w:r w:rsidR="00F14BE4">
        <w:rPr>
          <w:rFonts w:hint="eastAsia"/>
          <w:noProof/>
        </w:rPr>
        <w:t>模型，使用4块Titan</w:t>
      </w:r>
      <w:r w:rsidR="00F14BE4">
        <w:rPr>
          <w:noProof/>
        </w:rPr>
        <w:t xml:space="preserve"> Black GPU</w:t>
      </w:r>
      <w:r w:rsidR="00F14BE4">
        <w:rPr>
          <w:rFonts w:hint="eastAsia"/>
          <w:noProof/>
        </w:rPr>
        <w:t>，训练时间更是长达3周。</w:t>
      </w:r>
      <w:r w:rsidR="000C3A22">
        <w:rPr>
          <w:rFonts w:hint="eastAsia"/>
          <w:noProof/>
        </w:rPr>
        <w:t>另外，神经网络</w:t>
      </w:r>
      <w:r w:rsidR="00A452A6">
        <w:rPr>
          <w:rFonts w:hint="eastAsia"/>
          <w:noProof/>
        </w:rPr>
        <w:t>所含的</w:t>
      </w:r>
      <w:r w:rsidR="00D52ED8">
        <w:rPr>
          <w:rFonts w:hint="eastAsia"/>
          <w:noProof/>
        </w:rPr>
        <w:t>参数众多，如神经网络层数、神经元数量、规则化系数、激活函数等。训练时超参数如学习率，批尺寸（batch</w:t>
      </w:r>
      <w:r w:rsidR="00D52ED8">
        <w:rPr>
          <w:noProof/>
        </w:rPr>
        <w:t xml:space="preserve"> size</w:t>
      </w:r>
      <w:r w:rsidR="00D52ED8">
        <w:rPr>
          <w:rFonts w:hint="eastAsia"/>
          <w:noProof/>
        </w:rPr>
        <w:t>）大小等也会明显影响收敛速度。</w:t>
      </w:r>
    </w:p>
    <w:p w14:paraId="344F7E11" w14:textId="72C8A49A" w:rsidR="001C3BB9" w:rsidRDefault="001C3BB9" w:rsidP="00BC073E">
      <w:pPr>
        <w:ind w:firstLine="480"/>
        <w:rPr>
          <w:noProof/>
        </w:rPr>
      </w:pPr>
      <w:r>
        <w:rPr>
          <w:rFonts w:hint="eastAsia"/>
          <w:noProof/>
        </w:rPr>
        <w:t>本章尝试</w:t>
      </w:r>
      <w:r w:rsidR="00606526">
        <w:rPr>
          <w:rFonts w:hint="eastAsia"/>
          <w:noProof/>
        </w:rPr>
        <w:t>使用一些策略来缓解这些问题，并探索不同的参数对实验的影响。</w:t>
      </w:r>
    </w:p>
    <w:p w14:paraId="7645E61E" w14:textId="0A347A5D" w:rsidR="00606526" w:rsidRDefault="00606526" w:rsidP="000B09DA">
      <w:pPr>
        <w:pStyle w:val="2"/>
        <w:rPr>
          <w:noProof/>
        </w:rPr>
      </w:pPr>
      <w:r>
        <w:rPr>
          <w:rFonts w:hint="eastAsia"/>
          <w:noProof/>
        </w:rPr>
        <w:t>4.1</w:t>
      </w:r>
      <w:r>
        <w:rPr>
          <w:noProof/>
        </w:rPr>
        <w:t xml:space="preserve">  </w:t>
      </w:r>
      <w:r>
        <w:rPr>
          <w:rFonts w:hint="eastAsia"/>
          <w:noProof/>
        </w:rPr>
        <w:t>基于GPU的训练</w:t>
      </w:r>
    </w:p>
    <w:p w14:paraId="1A4709DE" w14:textId="66922195" w:rsidR="0045383F" w:rsidRDefault="0043680E" w:rsidP="00610676">
      <w:pPr>
        <w:ind w:firstLine="480"/>
        <w:rPr>
          <w:noProof/>
        </w:rPr>
      </w:pPr>
      <w:r>
        <w:rPr>
          <w:rFonts w:hint="eastAsia"/>
          <w:noProof/>
        </w:rPr>
        <w:t>GPU相对CPU有更多的计算核心，每个核拥有相对较小的缓存，少而简单的数字逻辑运算但与。这使得GPU更加适合处理相对简单而重复的计算任务。</w:t>
      </w:r>
      <w:r w:rsidR="00564CF9">
        <w:rPr>
          <w:rFonts w:hint="eastAsia"/>
          <w:noProof/>
        </w:rPr>
        <w:t>目前主流的深度</w:t>
      </w:r>
      <w:r w:rsidR="00564CF9">
        <w:rPr>
          <w:rFonts w:hint="eastAsia"/>
          <w:noProof/>
        </w:rPr>
        <w:lastRenderedPageBreak/>
        <w:t>学习研究工作</w:t>
      </w:r>
      <w:r w:rsidR="00ED040C">
        <w:rPr>
          <w:rFonts w:hint="eastAsia"/>
          <w:noProof/>
        </w:rPr>
        <w:t>越来越多的使用GPU来对训练过程进行加速。</w:t>
      </w:r>
      <w:r w:rsidR="00AF64EF">
        <w:rPr>
          <w:rFonts w:hint="eastAsia"/>
          <w:noProof/>
        </w:rPr>
        <w:t>训练过程中采用 批随机梯度下降中，每批样本的数量更具GPU显存大小进行合理设置，尽可能充分利用GPU显存。</w:t>
      </w:r>
    </w:p>
    <w:p w14:paraId="761EA229" w14:textId="195EF916" w:rsidR="00B3430B" w:rsidRDefault="008147CB" w:rsidP="00610676">
      <w:pPr>
        <w:ind w:firstLine="480"/>
        <w:rPr>
          <w:noProof/>
        </w:rPr>
      </w:pPr>
      <w:r>
        <w:rPr>
          <w:rFonts w:hint="eastAsia"/>
          <w:noProof/>
        </w:rPr>
        <w:t>本实验使用Nvidia</w:t>
      </w:r>
      <w:r>
        <w:rPr>
          <w:noProof/>
        </w:rPr>
        <w:t xml:space="preserve"> </w:t>
      </w:r>
      <w:r>
        <w:rPr>
          <w:rFonts w:hint="eastAsia"/>
          <w:noProof/>
        </w:rPr>
        <w:t>GTX</w:t>
      </w:r>
      <w:r>
        <w:rPr>
          <w:noProof/>
        </w:rPr>
        <w:t xml:space="preserve"> 980ti </w:t>
      </w:r>
      <w:r>
        <w:rPr>
          <w:rFonts w:hint="eastAsia"/>
          <w:noProof/>
        </w:rPr>
        <w:t>GPU，深度学习框架Tensorflow基于cudnn加速。</w:t>
      </w:r>
      <w:r w:rsidR="00977094">
        <w:rPr>
          <w:rFonts w:hint="eastAsia"/>
          <w:noProof/>
        </w:rPr>
        <w:t>为减少CPU与GPU通讯耗时，</w:t>
      </w:r>
      <w:r w:rsidR="00512A0B">
        <w:rPr>
          <w:rFonts w:hint="eastAsia"/>
          <w:noProof/>
        </w:rPr>
        <w:t>一次性将</w:t>
      </w:r>
      <w:r w:rsidR="00977094">
        <w:rPr>
          <w:rFonts w:hint="eastAsia"/>
          <w:noProof/>
        </w:rPr>
        <w:t>全部</w:t>
      </w:r>
      <w:r w:rsidR="00512A0B">
        <w:rPr>
          <w:rFonts w:hint="eastAsia"/>
          <w:noProof/>
        </w:rPr>
        <w:t>训练数据读入内存，每一轮次迭代由内存送入GPU数据。</w:t>
      </w:r>
      <w:r w:rsidR="00211D2E">
        <w:rPr>
          <w:rFonts w:hint="eastAsia"/>
          <w:noProof/>
        </w:rPr>
        <w:t>这样大大增加了GPU利用率，减少资源浪费</w:t>
      </w:r>
      <w:r w:rsidR="00BF488A">
        <w:rPr>
          <w:rFonts w:hint="eastAsia"/>
          <w:noProof/>
        </w:rPr>
        <w:t>，加速训练过程。</w:t>
      </w:r>
    </w:p>
    <w:p w14:paraId="4A67A483" w14:textId="12D8C74E" w:rsidR="00517838" w:rsidRDefault="00851F31" w:rsidP="005551FD">
      <w:pPr>
        <w:pStyle w:val="2"/>
      </w:pPr>
      <w:r>
        <w:rPr>
          <w:rFonts w:asciiTheme="minorEastAsia" w:eastAsiaTheme="minorEastAsia" w:hAnsiTheme="minorEastAsia" w:hint="eastAsia"/>
        </w:rPr>
        <w:t>4.2</w:t>
      </w:r>
      <w:r>
        <w:t xml:space="preserve">  </w:t>
      </w:r>
      <w:r>
        <w:rPr>
          <w:rFonts w:asciiTheme="minorEastAsia" w:eastAsiaTheme="minorEastAsia" w:hAnsiTheme="minorEastAsia" w:hint="eastAsia"/>
        </w:rPr>
        <w:t>Dro</w:t>
      </w:r>
      <w:r>
        <w:t>pout</w:t>
      </w:r>
    </w:p>
    <w:p w14:paraId="2162C478" w14:textId="0522FD08" w:rsidR="005B49A9" w:rsidRDefault="005B49A9" w:rsidP="00D02E60">
      <w:pPr>
        <w:ind w:firstLine="480"/>
      </w:pPr>
      <w:r>
        <w:t xml:space="preserve">Dropout </w:t>
      </w:r>
      <w:r>
        <w:rPr>
          <w:rFonts w:hint="eastAsia"/>
        </w:rPr>
        <w:t>作为一种</w:t>
      </w:r>
      <w:r w:rsidR="00454DCC">
        <w:rPr>
          <w:rFonts w:hint="eastAsia"/>
        </w:rPr>
        <w:t>防止过拟合的方法，广泛被用在神经网络训练中。</w:t>
      </w:r>
      <w:r w:rsidR="00B71305">
        <w:rPr>
          <w:rFonts w:hint="eastAsia"/>
        </w:rPr>
        <w:t>训练时，随机对全连接层直接连接移除。</w:t>
      </w:r>
    </w:p>
    <w:p w14:paraId="3DDC4626" w14:textId="6C31A9C9" w:rsidR="00B71305" w:rsidRDefault="00B71305" w:rsidP="00851F31">
      <w:pPr>
        <w:ind w:firstLine="480"/>
        <w:rPr>
          <w:rFonts w:asciiTheme="minorEastAsia" w:eastAsiaTheme="minorEastAsia" w:hAnsiTheme="minorEastAsia"/>
        </w:rPr>
      </w:pPr>
      <w:r>
        <w:rPr>
          <w:noProof/>
        </w:rPr>
        <w:drawing>
          <wp:inline distT="0" distB="0" distL="0" distR="0" wp14:anchorId="230F7398" wp14:editId="22D2503C">
            <wp:extent cx="4523809" cy="214285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23809" cy="2142857"/>
                    </a:xfrm>
                    <a:prstGeom prst="rect">
                      <a:avLst/>
                    </a:prstGeom>
                  </pic:spPr>
                </pic:pic>
              </a:graphicData>
            </a:graphic>
          </wp:inline>
        </w:drawing>
      </w:r>
    </w:p>
    <w:p w14:paraId="484B67F9" w14:textId="0AC93704" w:rsidR="00B71305" w:rsidRDefault="00644B67" w:rsidP="00644B67">
      <w:pPr>
        <w:ind w:firstLineChars="90" w:firstLine="198"/>
        <w:rPr>
          <w:rFonts w:asciiTheme="minorEastAsia" w:eastAsiaTheme="minorEastAsia" w:hAnsiTheme="minorEastAsia"/>
        </w:rPr>
      </w:pPr>
      <w:r>
        <w:rPr>
          <w:rStyle w:val="50"/>
          <w:sz w:val="22"/>
        </w:rPr>
        <w:t xml:space="preserve">       </w:t>
      </w:r>
      <w:r w:rsidR="00B71305" w:rsidRPr="00BD7A31">
        <w:rPr>
          <w:rStyle w:val="50"/>
          <w:rFonts w:hint="eastAsia"/>
          <w:sz w:val="22"/>
        </w:rPr>
        <w:t>a</w:t>
      </w:r>
      <w:r w:rsidR="00B71305" w:rsidRPr="00BD7A31">
        <w:rPr>
          <w:rStyle w:val="50"/>
          <w:sz w:val="22"/>
        </w:rPr>
        <w:t xml:space="preserve">. </w:t>
      </w:r>
      <w:r w:rsidR="00B71305" w:rsidRPr="00BD7A31">
        <w:rPr>
          <w:rStyle w:val="50"/>
          <w:rFonts w:hint="eastAsia"/>
          <w:sz w:val="22"/>
        </w:rPr>
        <w:t>不进行drop</w:t>
      </w:r>
      <w:r w:rsidR="00B71305" w:rsidRPr="00BD7A31">
        <w:rPr>
          <w:rStyle w:val="50"/>
          <w:sz w:val="22"/>
        </w:rPr>
        <w:t>out</w:t>
      </w:r>
      <w:r w:rsidR="00B71305" w:rsidRPr="00BD7A31">
        <w:rPr>
          <w:rStyle w:val="50"/>
          <w:rFonts w:hint="eastAsia"/>
          <w:sz w:val="22"/>
        </w:rPr>
        <w:t>的全连接网络</w:t>
      </w:r>
      <w:r w:rsidR="00B71305">
        <w:rPr>
          <w:rFonts w:asciiTheme="minorEastAsia" w:eastAsiaTheme="minorEastAsia" w:hAnsiTheme="minorEastAsia" w:hint="eastAsia"/>
        </w:rPr>
        <w:t xml:space="preserve"> </w:t>
      </w:r>
      <w:r w:rsidR="00B71305">
        <w:rPr>
          <w:rFonts w:asciiTheme="minorEastAsia" w:eastAsiaTheme="minorEastAsia" w:hAnsiTheme="minorEastAsia"/>
        </w:rPr>
        <w:t xml:space="preserve">       </w:t>
      </w:r>
      <w:r>
        <w:rPr>
          <w:rFonts w:asciiTheme="minorEastAsia" w:eastAsiaTheme="minorEastAsia" w:hAnsiTheme="minorEastAsia"/>
        </w:rPr>
        <w:t xml:space="preserve">   </w:t>
      </w:r>
      <w:r w:rsidR="00B71305" w:rsidRPr="00BD7A31">
        <w:rPr>
          <w:rFonts w:hint="eastAsia"/>
          <w:sz w:val="22"/>
        </w:rPr>
        <w:t>b</w:t>
      </w:r>
      <w:r w:rsidR="00B71305" w:rsidRPr="00BD7A31">
        <w:rPr>
          <w:sz w:val="22"/>
        </w:rPr>
        <w:t xml:space="preserve">. </w:t>
      </w:r>
      <w:r w:rsidR="00B71305" w:rsidRPr="00BD7A31">
        <w:rPr>
          <w:rFonts w:hint="eastAsia"/>
          <w:sz w:val="22"/>
        </w:rPr>
        <w:t>drop</w:t>
      </w:r>
      <w:r w:rsidR="00B71305" w:rsidRPr="00BD7A31">
        <w:rPr>
          <w:sz w:val="22"/>
        </w:rPr>
        <w:t>ou</w:t>
      </w:r>
      <w:r w:rsidR="00B71305" w:rsidRPr="00BD7A31">
        <w:rPr>
          <w:rFonts w:hint="eastAsia"/>
          <w:sz w:val="22"/>
        </w:rPr>
        <w:t>t的全连接网络</w:t>
      </w:r>
    </w:p>
    <w:p w14:paraId="63F5EE3B" w14:textId="25AB3A02" w:rsidR="009006ED" w:rsidRDefault="009006ED" w:rsidP="00FD31F4">
      <w:pPr>
        <w:pStyle w:val="5"/>
      </w:pPr>
      <w:r>
        <w:rPr>
          <w:rFonts w:hint="eastAsia"/>
        </w:rPr>
        <w:t>图 4-1</w:t>
      </w:r>
      <w:r>
        <w:t xml:space="preserve"> </w:t>
      </w:r>
      <w:r w:rsidR="00F14883">
        <w:t xml:space="preserve"> </w:t>
      </w:r>
      <w:r w:rsidR="00F14883">
        <w:rPr>
          <w:rFonts w:hint="eastAsia"/>
        </w:rPr>
        <w:t>drop</w:t>
      </w:r>
      <w:r w:rsidR="00F14883">
        <w:t>out</w:t>
      </w:r>
      <w:r w:rsidR="00F14883">
        <w:rPr>
          <w:rFonts w:hint="eastAsia"/>
        </w:rPr>
        <w:t>示例</w:t>
      </w:r>
    </w:p>
    <w:p w14:paraId="3AC9E4D4" w14:textId="518597AB" w:rsidR="00B71305" w:rsidRDefault="00B71305" w:rsidP="008F495A">
      <w:pPr>
        <w:ind w:firstLine="480"/>
      </w:pPr>
      <w:r w:rsidRPr="006E1132">
        <w:t>Wojciech Zaremba</w:t>
      </w:r>
      <w:r>
        <w:rPr>
          <w:rFonts w:hint="eastAsia"/>
        </w:rPr>
        <w:t>在2015年将dropout应用与RNN网络，取得了不错的效果。</w:t>
      </w:r>
      <w:r w:rsidR="0099345D">
        <w:rPr>
          <w:rFonts w:hint="eastAsia"/>
        </w:rPr>
        <w:t>图4-2是RNN中dropout应用示例：</w:t>
      </w:r>
    </w:p>
    <w:p w14:paraId="0D184FA5" w14:textId="5B04E60E" w:rsidR="0099345D" w:rsidRDefault="0099345D" w:rsidP="00851F31">
      <w:pPr>
        <w:ind w:firstLine="480"/>
        <w:rPr>
          <w:rFonts w:eastAsiaTheme="minorEastAsia"/>
        </w:rPr>
      </w:pPr>
      <w:r>
        <w:rPr>
          <w:noProof/>
        </w:rPr>
        <w:lastRenderedPageBreak/>
        <w:drawing>
          <wp:inline distT="0" distB="0" distL="0" distR="0" wp14:anchorId="2DB59DD9" wp14:editId="2B7553D1">
            <wp:extent cx="4371429" cy="3238095"/>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71429" cy="3238095"/>
                    </a:xfrm>
                    <a:prstGeom prst="rect">
                      <a:avLst/>
                    </a:prstGeom>
                  </pic:spPr>
                </pic:pic>
              </a:graphicData>
            </a:graphic>
          </wp:inline>
        </w:drawing>
      </w:r>
    </w:p>
    <w:p w14:paraId="65FA8173" w14:textId="49D206EE" w:rsidR="0099345D" w:rsidRDefault="0099345D" w:rsidP="003C398A">
      <w:pPr>
        <w:pStyle w:val="5"/>
        <w:jc w:val="left"/>
      </w:pPr>
      <w:r>
        <w:t xml:space="preserve">                 </w:t>
      </w:r>
      <w:r w:rsidR="003C398A">
        <w:t xml:space="preserve"> </w:t>
      </w:r>
      <w:r>
        <w:rPr>
          <w:rFonts w:hint="eastAsia"/>
        </w:rPr>
        <w:t>图4-2</w:t>
      </w:r>
      <w:r>
        <w:t xml:space="preserve"> </w:t>
      </w:r>
      <w:r>
        <w:rPr>
          <w:rFonts w:hint="eastAsia"/>
        </w:rPr>
        <w:t>dropout在RNN中应用</w:t>
      </w:r>
    </w:p>
    <w:p w14:paraId="1FB50902" w14:textId="45576A14" w:rsidR="00362870" w:rsidRDefault="00362870" w:rsidP="001161A4">
      <w:pPr>
        <w:ind w:firstLine="480"/>
      </w:pPr>
      <w:r>
        <w:rPr>
          <w:rFonts w:hint="eastAsia"/>
        </w:rPr>
        <w:t>图中虚线代表应用dropout的连接。单步的层间连接进行一定概率的dropout，序列的循环连接不使用dropout。</w:t>
      </w:r>
    </w:p>
    <w:p w14:paraId="22CC7412" w14:textId="77777777" w:rsidR="00BA206C" w:rsidRDefault="00836D5C" w:rsidP="00BA206C">
      <w:pPr>
        <w:pStyle w:val="2"/>
      </w:pPr>
      <w:r>
        <w:rPr>
          <w:rFonts w:hint="eastAsia"/>
        </w:rPr>
        <w:t>4.3</w:t>
      </w:r>
      <w:r>
        <w:t xml:space="preserve"> </w:t>
      </w:r>
      <w:r>
        <w:rPr>
          <w:rFonts w:hint="eastAsia"/>
        </w:rPr>
        <w:t>实验系统设计</w:t>
      </w:r>
    </w:p>
    <w:p w14:paraId="7B6F584E" w14:textId="29259B88" w:rsidR="00937D3B" w:rsidRPr="00BA206C" w:rsidRDefault="00937D3B" w:rsidP="00BA206C">
      <w:pPr>
        <w:pStyle w:val="3"/>
      </w:pPr>
      <w:r>
        <w:rPr>
          <w:rFonts w:hint="eastAsia"/>
        </w:rPr>
        <w:t>4.3.1</w:t>
      </w:r>
      <w:r w:rsidR="00E77F0C">
        <w:t xml:space="preserve">  </w:t>
      </w:r>
      <w:r w:rsidR="00E77F0C">
        <w:rPr>
          <w:rFonts w:hint="eastAsia"/>
        </w:rPr>
        <w:t>数据集</w:t>
      </w:r>
    </w:p>
    <w:p w14:paraId="3079A47D" w14:textId="71715E5F" w:rsidR="00E77F0C" w:rsidRDefault="005E0271" w:rsidP="00C37F17">
      <w:pPr>
        <w:ind w:firstLine="480"/>
        <w:rPr>
          <w:lang w:val="en"/>
        </w:rPr>
      </w:pPr>
      <w:r>
        <w:rPr>
          <w:rFonts w:hint="eastAsia"/>
        </w:rPr>
        <w:t>本文使用了两种数据集，</w:t>
      </w:r>
      <w:r w:rsidR="00902FDB">
        <w:rPr>
          <w:rFonts w:hint="eastAsia"/>
        </w:rPr>
        <w:t>根据python验证码库</w:t>
      </w:r>
      <w:r w:rsidR="00902FDB">
        <w:rPr>
          <w:rFonts w:hint="eastAsia"/>
          <w:lang w:val="en"/>
        </w:rPr>
        <w:t>captcha生成的验证码图片以及被广泛使用的Google</w:t>
      </w:r>
      <w:r w:rsidR="00902FDB">
        <w:rPr>
          <w:lang w:val="en"/>
        </w:rPr>
        <w:t xml:space="preserve"> </w:t>
      </w:r>
      <w:r w:rsidR="00902FDB">
        <w:rPr>
          <w:rFonts w:hint="eastAsia"/>
          <w:lang w:val="en"/>
        </w:rPr>
        <w:t>街景门牌号数据集</w:t>
      </w:r>
      <w:r w:rsidR="00BA31C9">
        <w:rPr>
          <w:rFonts w:hint="eastAsia"/>
          <w:lang w:val="en"/>
        </w:rPr>
        <w:t>（SVHN）</w:t>
      </w:r>
      <w:r w:rsidR="00902FDB">
        <w:rPr>
          <w:rFonts w:hint="eastAsia"/>
          <w:lang w:val="en"/>
        </w:rPr>
        <w:t>。</w:t>
      </w:r>
    </w:p>
    <w:p w14:paraId="5BB19BCD" w14:textId="3E1DA8D4" w:rsidR="0026152C" w:rsidRDefault="00420698" w:rsidP="004F784E">
      <w:pPr>
        <w:ind w:firstLine="480"/>
        <w:rPr>
          <w:rFonts w:asciiTheme="minorEastAsia" w:eastAsiaTheme="minorEastAsia" w:hAnsiTheme="minorEastAsia"/>
          <w:i/>
          <w:iCs/>
          <w:lang w:val="en"/>
        </w:rPr>
      </w:pPr>
      <w:r>
        <w:rPr>
          <w:rFonts w:asciiTheme="minorEastAsia" w:eastAsiaTheme="minorEastAsia" w:hAnsiTheme="minorEastAsia"/>
          <w:i/>
          <w:iCs/>
          <w:lang w:val="en"/>
        </w:rPr>
        <w:t xml:space="preserve">    </w:t>
      </w:r>
      <w:r w:rsidR="00A83F0A">
        <w:rPr>
          <w:rFonts w:asciiTheme="minorEastAsia" w:eastAsiaTheme="minorEastAsia" w:hAnsiTheme="minorEastAsia"/>
          <w:i/>
          <w:iCs/>
          <w:lang w:val="en"/>
        </w:rPr>
        <w:t xml:space="preserve">         </w:t>
      </w:r>
      <w:r>
        <w:rPr>
          <w:rFonts w:asciiTheme="minorEastAsia" w:eastAsiaTheme="minorEastAsia" w:hAnsiTheme="minorEastAsia"/>
          <w:i/>
          <w:iCs/>
          <w:lang w:val="en"/>
        </w:rPr>
        <w:t xml:space="preserve">   </w:t>
      </w:r>
      <w:r w:rsidR="0026152C">
        <w:rPr>
          <w:noProof/>
        </w:rPr>
        <w:drawing>
          <wp:inline distT="0" distB="0" distL="0" distR="0" wp14:anchorId="68ABDE1B" wp14:editId="2708574C">
            <wp:extent cx="1181100" cy="708660"/>
            <wp:effectExtent l="0" t="0" r="0" b="0"/>
            <wp:docPr id="13" name="图片 13" descr="C:\Users\a\AppData\Local\Microsoft\Windows\INetCacheContent.Word\16_6fd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AppData\Local\Microsoft\Windows\INetCacheContent.Word\16_6fd9.bmp"/>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181100" cy="708660"/>
                    </a:xfrm>
                    <a:prstGeom prst="rect">
                      <a:avLst/>
                    </a:prstGeom>
                    <a:noFill/>
                    <a:ln>
                      <a:noFill/>
                    </a:ln>
                  </pic:spPr>
                </pic:pic>
              </a:graphicData>
            </a:graphic>
          </wp:inline>
        </w:drawing>
      </w:r>
      <w:r w:rsidR="0026152C">
        <w:rPr>
          <w:rFonts w:asciiTheme="minorEastAsia" w:eastAsiaTheme="minorEastAsia" w:hAnsiTheme="minorEastAsia"/>
          <w:i/>
          <w:iCs/>
          <w:lang w:val="en"/>
        </w:rPr>
        <w:t xml:space="preserve">      </w:t>
      </w:r>
      <w:r w:rsidR="00CD564A">
        <w:rPr>
          <w:rFonts w:asciiTheme="minorEastAsia" w:eastAsiaTheme="minorEastAsia" w:hAnsiTheme="minorEastAsia"/>
          <w:i/>
          <w:iCs/>
          <w:lang w:val="en"/>
        </w:rPr>
        <w:t xml:space="preserve">  </w:t>
      </w:r>
      <w:r>
        <w:rPr>
          <w:rFonts w:asciiTheme="minorEastAsia" w:eastAsiaTheme="minorEastAsia" w:hAnsiTheme="minorEastAsia"/>
          <w:i/>
          <w:iCs/>
          <w:lang w:val="en"/>
        </w:rPr>
        <w:t xml:space="preserve">            </w:t>
      </w:r>
      <w:r w:rsidR="00CD564A">
        <w:rPr>
          <w:rFonts w:asciiTheme="minorEastAsia" w:eastAsiaTheme="minorEastAsia" w:hAnsiTheme="minorEastAsia"/>
          <w:i/>
          <w:iCs/>
          <w:lang w:val="en"/>
        </w:rPr>
        <w:t xml:space="preserve">        </w:t>
      </w:r>
      <w:r w:rsidR="00CD564A">
        <w:rPr>
          <w:noProof/>
        </w:rPr>
        <w:drawing>
          <wp:inline distT="0" distB="0" distL="0" distR="0" wp14:anchorId="02619814" wp14:editId="77E1E01E">
            <wp:extent cx="1219200" cy="658648"/>
            <wp:effectExtent l="0" t="0" r="0" b="8255"/>
            <wp:docPr id="18" name="图片 18" descr="C:\Users\a\AppData\Local\Microsoft\Windows\INetCacheContent.Word\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AppData\Local\Microsoft\Windows\INetCacheContent.Word\28.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232351" cy="665753"/>
                    </a:xfrm>
                    <a:prstGeom prst="rect">
                      <a:avLst/>
                    </a:prstGeom>
                    <a:noFill/>
                    <a:ln>
                      <a:noFill/>
                    </a:ln>
                  </pic:spPr>
                </pic:pic>
              </a:graphicData>
            </a:graphic>
          </wp:inline>
        </w:drawing>
      </w:r>
      <w:r w:rsidR="0026152C">
        <w:rPr>
          <w:rFonts w:asciiTheme="minorEastAsia" w:eastAsiaTheme="minorEastAsia" w:hAnsiTheme="minorEastAsia"/>
          <w:i/>
          <w:iCs/>
          <w:lang w:val="en"/>
        </w:rPr>
        <w:t xml:space="preserve">  </w:t>
      </w:r>
    </w:p>
    <w:p w14:paraId="0C98199E" w14:textId="0946BDFB" w:rsidR="00420698" w:rsidRPr="009454A2" w:rsidRDefault="009454A2" w:rsidP="009454A2">
      <w:pPr>
        <w:ind w:firstLineChars="0"/>
        <w:rPr>
          <w:rFonts w:asciiTheme="minorEastAsia" w:eastAsiaTheme="minorEastAsia" w:hAnsiTheme="minorEastAsia"/>
          <w:i/>
          <w:iCs/>
          <w:lang w:val="en"/>
        </w:rPr>
      </w:pPr>
      <w:r>
        <w:rPr>
          <w:rFonts w:asciiTheme="minorEastAsia" w:eastAsiaTheme="minorEastAsia" w:hAnsiTheme="minorEastAsia"/>
          <w:i/>
          <w:iCs/>
          <w:lang w:val="en"/>
        </w:rPr>
        <w:t xml:space="preserve">          </w:t>
      </w:r>
      <w:r w:rsidR="00307735">
        <w:rPr>
          <w:rFonts w:asciiTheme="minorEastAsia" w:eastAsiaTheme="minorEastAsia" w:hAnsiTheme="minorEastAsia"/>
          <w:i/>
          <w:iCs/>
          <w:lang w:val="en"/>
        </w:rPr>
        <w:t xml:space="preserve"> </w:t>
      </w:r>
      <w:r w:rsidR="00A83F0A">
        <w:rPr>
          <w:rFonts w:asciiTheme="minorEastAsia" w:eastAsiaTheme="minorEastAsia" w:hAnsiTheme="minorEastAsia"/>
          <w:i/>
          <w:iCs/>
          <w:lang w:val="en"/>
        </w:rPr>
        <w:t xml:space="preserve">      </w:t>
      </w:r>
      <w:r>
        <w:rPr>
          <w:rFonts w:asciiTheme="minorEastAsia" w:eastAsiaTheme="minorEastAsia" w:hAnsiTheme="minorEastAsia" w:hint="eastAsia"/>
          <w:i/>
          <w:iCs/>
          <w:lang w:val="en"/>
        </w:rPr>
        <w:t>a</w:t>
      </w:r>
      <w:r>
        <w:rPr>
          <w:rFonts w:asciiTheme="minorEastAsia" w:eastAsiaTheme="minorEastAsia" w:hAnsiTheme="minorEastAsia"/>
          <w:i/>
          <w:iCs/>
          <w:lang w:val="en"/>
        </w:rPr>
        <w:t>.</w:t>
      </w:r>
      <w:r w:rsidR="00420698" w:rsidRPr="009454A2">
        <w:rPr>
          <w:rFonts w:asciiTheme="minorEastAsia" w:eastAsiaTheme="minorEastAsia" w:hAnsiTheme="minorEastAsia"/>
          <w:i/>
          <w:iCs/>
          <w:lang w:val="en"/>
        </w:rPr>
        <w:t xml:space="preserve"> Captcha</w:t>
      </w:r>
      <w:r w:rsidR="00420698" w:rsidRPr="009454A2">
        <w:rPr>
          <w:rFonts w:asciiTheme="minorEastAsia" w:eastAsiaTheme="minorEastAsia" w:hAnsiTheme="minorEastAsia" w:hint="eastAsia"/>
          <w:i/>
          <w:iCs/>
          <w:lang w:val="en"/>
        </w:rPr>
        <w:t xml:space="preserve">生成的验证码图片    </w:t>
      </w:r>
      <w:r w:rsidR="00236B45">
        <w:rPr>
          <w:rFonts w:asciiTheme="minorEastAsia" w:eastAsiaTheme="minorEastAsia" w:hAnsiTheme="minorEastAsia"/>
          <w:i/>
          <w:iCs/>
          <w:lang w:val="en"/>
        </w:rPr>
        <w:t xml:space="preserve">        </w:t>
      </w:r>
      <w:r w:rsidR="00420698" w:rsidRPr="009454A2">
        <w:rPr>
          <w:rFonts w:asciiTheme="minorEastAsia" w:eastAsiaTheme="minorEastAsia" w:hAnsiTheme="minorEastAsia" w:hint="eastAsia"/>
          <w:i/>
          <w:iCs/>
          <w:lang w:val="en"/>
        </w:rPr>
        <w:t>b</w:t>
      </w:r>
      <w:r w:rsidR="00420698" w:rsidRPr="009454A2">
        <w:rPr>
          <w:rFonts w:asciiTheme="minorEastAsia" w:eastAsiaTheme="minorEastAsia" w:hAnsiTheme="minorEastAsia"/>
          <w:i/>
          <w:iCs/>
          <w:lang w:val="en"/>
        </w:rPr>
        <w:t xml:space="preserve">. </w:t>
      </w:r>
      <w:r w:rsidR="00420698" w:rsidRPr="009454A2">
        <w:rPr>
          <w:rFonts w:asciiTheme="minorEastAsia" w:eastAsiaTheme="minorEastAsia" w:hAnsiTheme="minorEastAsia" w:hint="eastAsia"/>
          <w:i/>
          <w:iCs/>
          <w:lang w:val="en"/>
        </w:rPr>
        <w:t>SVHN数据</w:t>
      </w:r>
    </w:p>
    <w:p w14:paraId="02327935" w14:textId="10D2E73F" w:rsidR="00420698" w:rsidRPr="00AA6C4F" w:rsidRDefault="00420698" w:rsidP="00584C9C">
      <w:pPr>
        <w:ind w:firstLine="440"/>
        <w:jc w:val="center"/>
        <w:rPr>
          <w:sz w:val="22"/>
          <w:lang w:val="en"/>
        </w:rPr>
      </w:pPr>
      <w:r w:rsidRPr="00AA6C4F">
        <w:rPr>
          <w:rFonts w:hint="eastAsia"/>
          <w:sz w:val="22"/>
          <w:lang w:val="en"/>
        </w:rPr>
        <w:t>图4-3</w:t>
      </w:r>
      <w:r w:rsidR="00441FB8" w:rsidRPr="00AA6C4F">
        <w:rPr>
          <w:sz w:val="22"/>
          <w:lang w:val="en"/>
        </w:rPr>
        <w:t xml:space="preserve"> </w:t>
      </w:r>
      <w:r w:rsidR="00354079" w:rsidRPr="00AA6C4F">
        <w:rPr>
          <w:sz w:val="22"/>
          <w:lang w:val="en"/>
        </w:rPr>
        <w:t xml:space="preserve"> </w:t>
      </w:r>
      <w:r w:rsidR="00441FB8" w:rsidRPr="00AA6C4F">
        <w:rPr>
          <w:rFonts w:hint="eastAsia"/>
          <w:sz w:val="22"/>
          <w:lang w:val="en"/>
        </w:rPr>
        <w:t>数据集</w:t>
      </w:r>
    </w:p>
    <w:p w14:paraId="41F1AF88" w14:textId="6809ACBF" w:rsidR="00420698" w:rsidRDefault="00420698" w:rsidP="009D2C69">
      <w:pPr>
        <w:ind w:firstLine="480"/>
      </w:pPr>
      <w:r>
        <w:rPr>
          <w:i/>
          <w:iCs/>
          <w:lang w:val="en"/>
        </w:rPr>
        <w:lastRenderedPageBreak/>
        <w:t>C</w:t>
      </w:r>
      <w:r>
        <w:rPr>
          <w:rFonts w:hint="eastAsia"/>
          <w:i/>
          <w:iCs/>
          <w:lang w:val="en"/>
        </w:rPr>
        <w:t>aptcha生成的验证码噪声、背景图与字符数均可以由用户决定，我们这里生成长度为4个与3个字符的验证码</w:t>
      </w:r>
      <w:r w:rsidRPr="00BA31C9">
        <w:rPr>
          <w:rFonts w:hint="eastAsia"/>
          <w:i/>
          <w:iCs/>
          <w:lang w:val="en"/>
        </w:rPr>
        <w:t>图片。SVHN数据集是</w:t>
      </w:r>
      <w:r w:rsidRPr="00BA31C9">
        <w:rPr>
          <w:rFonts w:hint="eastAsia"/>
        </w:rPr>
        <w:t>真实世界的街道门牌号数字识别数据集</w:t>
      </w:r>
      <w:r>
        <w:rPr>
          <w:rFonts w:hint="eastAsia"/>
        </w:rPr>
        <w:t>。SVHN有10类数字，长度不等。其中73257幅图片用于训练，26032幅图片用于测试，531131幅图片是较容易的图片用于额外的补充数据。</w:t>
      </w:r>
    </w:p>
    <w:p w14:paraId="5634F839" w14:textId="5B66A5BC" w:rsidR="00354079" w:rsidRDefault="00751139" w:rsidP="009C1803">
      <w:pPr>
        <w:pStyle w:val="3"/>
      </w:pPr>
      <w:r>
        <w:rPr>
          <w:rFonts w:hint="eastAsia"/>
        </w:rPr>
        <w:t>4.3.2</w:t>
      </w:r>
      <w:r>
        <w:t xml:space="preserve"> </w:t>
      </w:r>
      <w:r>
        <w:rPr>
          <w:rFonts w:hint="eastAsia"/>
        </w:rPr>
        <w:t>实验环境</w:t>
      </w:r>
    </w:p>
    <w:p w14:paraId="0BF0F3EB" w14:textId="68465CC7" w:rsidR="00231486" w:rsidRDefault="00231486" w:rsidP="009C1803">
      <w:pPr>
        <w:ind w:firstLine="480"/>
      </w:pPr>
      <w:r>
        <w:rPr>
          <w:rFonts w:hint="eastAsia"/>
        </w:rPr>
        <w:t>实验使用python进行数据预处理，使用tensorflow框架进行神经网络训练。具体实验环境如表 4.1</w:t>
      </w:r>
      <w:r>
        <w:t xml:space="preserve"> </w:t>
      </w:r>
      <w:r>
        <w:rPr>
          <w:rFonts w:hint="eastAsia"/>
        </w:rPr>
        <w:t>所示。</w:t>
      </w:r>
    </w:p>
    <w:p w14:paraId="7AFB34F3" w14:textId="663BF85C" w:rsidR="006F082F" w:rsidRDefault="006F082F" w:rsidP="00420698">
      <w:pPr>
        <w:ind w:firstLine="480"/>
        <w:rPr>
          <w:rFonts w:asciiTheme="minorEastAsia" w:eastAsiaTheme="minorEastAsia" w:hAnsiTheme="minorEastAsia" w:cs="微软雅黑"/>
          <w:color w:val="333333"/>
        </w:rPr>
      </w:pPr>
    </w:p>
    <w:p w14:paraId="25B3CCDF" w14:textId="702D069D" w:rsidR="006F082F" w:rsidRPr="0005311A" w:rsidRDefault="009C5A47" w:rsidP="0005311A">
      <w:pPr>
        <w:ind w:firstLine="440"/>
        <w:jc w:val="center"/>
        <w:rPr>
          <w:sz w:val="22"/>
        </w:rPr>
      </w:pPr>
      <w:r w:rsidRPr="0005311A">
        <w:rPr>
          <w:rFonts w:hint="eastAsia"/>
          <w:sz w:val="22"/>
        </w:rPr>
        <w:t>表4.1</w:t>
      </w:r>
      <w:r w:rsidRPr="0005311A">
        <w:rPr>
          <w:sz w:val="22"/>
        </w:rPr>
        <w:t xml:space="preserve"> </w:t>
      </w:r>
      <w:r w:rsidRPr="0005311A">
        <w:rPr>
          <w:rFonts w:hint="eastAsia"/>
          <w:sz w:val="22"/>
        </w:rPr>
        <w:t>实验环境</w:t>
      </w:r>
    </w:p>
    <w:tbl>
      <w:tblPr>
        <w:tblStyle w:val="ac"/>
        <w:tblW w:w="0" w:type="auto"/>
        <w:tblLook w:val="04A0" w:firstRow="1" w:lastRow="0" w:firstColumn="1" w:lastColumn="0" w:noHBand="0" w:noVBand="1"/>
      </w:tblPr>
      <w:tblGrid>
        <w:gridCol w:w="2155"/>
        <w:gridCol w:w="6288"/>
      </w:tblGrid>
      <w:tr w:rsidR="006F082F" w:rsidRPr="0033149E" w14:paraId="484FD342" w14:textId="77777777" w:rsidTr="00171759">
        <w:tc>
          <w:tcPr>
            <w:tcW w:w="2155" w:type="dxa"/>
          </w:tcPr>
          <w:p w14:paraId="4F4409EA" w14:textId="350A9CB5" w:rsidR="006F082F" w:rsidRPr="0033149E" w:rsidRDefault="009C5A47" w:rsidP="00420698">
            <w:pPr>
              <w:ind w:firstLine="480"/>
              <w:rPr>
                <w:i/>
                <w:iCs/>
                <w:lang w:val="en"/>
              </w:rPr>
            </w:pPr>
            <w:r w:rsidRPr="0033149E">
              <w:rPr>
                <w:rFonts w:hint="eastAsia"/>
                <w:i/>
                <w:iCs/>
                <w:lang w:val="en"/>
              </w:rPr>
              <w:t>CPU</w:t>
            </w:r>
          </w:p>
        </w:tc>
        <w:tc>
          <w:tcPr>
            <w:tcW w:w="6288" w:type="dxa"/>
          </w:tcPr>
          <w:p w14:paraId="003D3CBD" w14:textId="2A26BF46" w:rsidR="006F082F" w:rsidRPr="0033149E" w:rsidRDefault="00B56E33" w:rsidP="00420698">
            <w:pPr>
              <w:ind w:firstLine="480"/>
              <w:rPr>
                <w:i/>
                <w:iCs/>
                <w:lang w:val="en"/>
              </w:rPr>
            </w:pPr>
            <w:r w:rsidRPr="0033149E">
              <w:rPr>
                <w:i/>
                <w:iCs/>
                <w:lang w:val="en"/>
              </w:rPr>
              <w:t>Intel core i7-4790K</w:t>
            </w:r>
          </w:p>
        </w:tc>
      </w:tr>
      <w:tr w:rsidR="006F082F" w:rsidRPr="0033149E" w14:paraId="2661487F" w14:textId="77777777" w:rsidTr="00171759">
        <w:tc>
          <w:tcPr>
            <w:tcW w:w="2155" w:type="dxa"/>
          </w:tcPr>
          <w:p w14:paraId="39687873" w14:textId="5B6E4456" w:rsidR="006F082F" w:rsidRPr="0033149E" w:rsidRDefault="009C5A47" w:rsidP="00420698">
            <w:pPr>
              <w:ind w:firstLine="480"/>
              <w:rPr>
                <w:i/>
                <w:iCs/>
                <w:lang w:val="en"/>
              </w:rPr>
            </w:pPr>
            <w:r w:rsidRPr="0033149E">
              <w:rPr>
                <w:rFonts w:hint="eastAsia"/>
                <w:i/>
                <w:iCs/>
                <w:lang w:val="en"/>
              </w:rPr>
              <w:t>GPU</w:t>
            </w:r>
          </w:p>
        </w:tc>
        <w:tc>
          <w:tcPr>
            <w:tcW w:w="6288" w:type="dxa"/>
          </w:tcPr>
          <w:p w14:paraId="77E1A419" w14:textId="09FB625F" w:rsidR="006F082F" w:rsidRPr="0033149E" w:rsidRDefault="00B56E33" w:rsidP="00420698">
            <w:pPr>
              <w:ind w:firstLine="480"/>
              <w:rPr>
                <w:i/>
                <w:iCs/>
                <w:lang w:val="en"/>
              </w:rPr>
            </w:pPr>
            <w:r w:rsidRPr="0033149E">
              <w:rPr>
                <w:i/>
                <w:iCs/>
                <w:lang w:val="en"/>
              </w:rPr>
              <w:t>NVIDIA GTX980ti</w:t>
            </w:r>
          </w:p>
        </w:tc>
      </w:tr>
      <w:tr w:rsidR="006F082F" w:rsidRPr="0033149E" w14:paraId="43A930DE" w14:textId="77777777" w:rsidTr="00171759">
        <w:tc>
          <w:tcPr>
            <w:tcW w:w="2155" w:type="dxa"/>
          </w:tcPr>
          <w:p w14:paraId="7D26FBE3" w14:textId="75A46BFF" w:rsidR="006F082F" w:rsidRPr="0033149E" w:rsidRDefault="009C5A47" w:rsidP="00420698">
            <w:pPr>
              <w:ind w:firstLine="480"/>
              <w:rPr>
                <w:i/>
                <w:iCs/>
                <w:lang w:val="en"/>
              </w:rPr>
            </w:pPr>
            <w:r w:rsidRPr="0033149E">
              <w:rPr>
                <w:rFonts w:hint="eastAsia"/>
                <w:i/>
                <w:iCs/>
                <w:lang w:val="en"/>
              </w:rPr>
              <w:t>内存</w:t>
            </w:r>
          </w:p>
        </w:tc>
        <w:tc>
          <w:tcPr>
            <w:tcW w:w="6288" w:type="dxa"/>
          </w:tcPr>
          <w:p w14:paraId="5B9A25CE" w14:textId="4B6338DE" w:rsidR="006F082F" w:rsidRPr="0033149E" w:rsidRDefault="00B56E33" w:rsidP="00420698">
            <w:pPr>
              <w:ind w:firstLine="480"/>
              <w:rPr>
                <w:i/>
                <w:iCs/>
                <w:lang w:val="en"/>
              </w:rPr>
            </w:pPr>
            <w:r w:rsidRPr="0033149E">
              <w:rPr>
                <w:i/>
                <w:iCs/>
                <w:lang w:val="en"/>
              </w:rPr>
              <w:t>16G</w:t>
            </w:r>
            <w:r w:rsidRPr="0033149E">
              <w:rPr>
                <w:rFonts w:hint="eastAsia"/>
                <w:i/>
                <w:iCs/>
                <w:lang w:val="en"/>
              </w:rPr>
              <w:t>B</w:t>
            </w:r>
          </w:p>
        </w:tc>
      </w:tr>
      <w:tr w:rsidR="006F082F" w:rsidRPr="0033149E" w14:paraId="033F4773" w14:textId="77777777" w:rsidTr="00171759">
        <w:tc>
          <w:tcPr>
            <w:tcW w:w="2155" w:type="dxa"/>
          </w:tcPr>
          <w:p w14:paraId="4CC4971B" w14:textId="2C30CF37" w:rsidR="006F082F" w:rsidRPr="0033149E" w:rsidRDefault="009C5A47" w:rsidP="00420698">
            <w:pPr>
              <w:ind w:firstLine="480"/>
              <w:rPr>
                <w:i/>
                <w:iCs/>
                <w:lang w:val="en"/>
              </w:rPr>
            </w:pPr>
            <w:r w:rsidRPr="0033149E">
              <w:rPr>
                <w:rFonts w:hint="eastAsia"/>
                <w:i/>
                <w:iCs/>
                <w:lang w:val="en"/>
              </w:rPr>
              <w:t>操作系统</w:t>
            </w:r>
          </w:p>
        </w:tc>
        <w:tc>
          <w:tcPr>
            <w:tcW w:w="6288" w:type="dxa"/>
          </w:tcPr>
          <w:p w14:paraId="2CE5B436" w14:textId="3424DD31" w:rsidR="006F082F" w:rsidRPr="0033149E" w:rsidRDefault="00B56E33" w:rsidP="00420698">
            <w:pPr>
              <w:ind w:firstLine="480"/>
              <w:rPr>
                <w:i/>
                <w:iCs/>
                <w:lang w:val="en"/>
              </w:rPr>
            </w:pPr>
            <w:r w:rsidRPr="0033149E">
              <w:rPr>
                <w:i/>
                <w:iCs/>
                <w:lang w:val="en"/>
              </w:rPr>
              <w:t>Ubuntu 14.04</w:t>
            </w:r>
          </w:p>
        </w:tc>
      </w:tr>
      <w:tr w:rsidR="006F082F" w:rsidRPr="0033149E" w14:paraId="63DDCFF8" w14:textId="77777777" w:rsidTr="00171759">
        <w:tc>
          <w:tcPr>
            <w:tcW w:w="2155" w:type="dxa"/>
          </w:tcPr>
          <w:p w14:paraId="2DA4B35C" w14:textId="0C5FF60D" w:rsidR="006F082F" w:rsidRPr="0033149E" w:rsidRDefault="00092B6B" w:rsidP="00420698">
            <w:pPr>
              <w:ind w:firstLine="480"/>
              <w:rPr>
                <w:i/>
                <w:iCs/>
                <w:lang w:val="en"/>
              </w:rPr>
            </w:pPr>
            <w:r w:rsidRPr="0033149E">
              <w:rPr>
                <w:rFonts w:hint="eastAsia"/>
                <w:i/>
                <w:iCs/>
                <w:lang w:val="en"/>
              </w:rPr>
              <w:t>开发语言</w:t>
            </w:r>
          </w:p>
        </w:tc>
        <w:tc>
          <w:tcPr>
            <w:tcW w:w="6288" w:type="dxa"/>
          </w:tcPr>
          <w:p w14:paraId="2281AD30" w14:textId="725A08F0" w:rsidR="006F082F" w:rsidRPr="0033149E" w:rsidRDefault="00B56E33" w:rsidP="00420698">
            <w:pPr>
              <w:ind w:firstLine="480"/>
              <w:rPr>
                <w:i/>
                <w:iCs/>
                <w:lang w:val="en"/>
              </w:rPr>
            </w:pPr>
            <w:r w:rsidRPr="0033149E">
              <w:rPr>
                <w:i/>
                <w:iCs/>
                <w:lang w:val="en"/>
              </w:rPr>
              <w:t>Python</w:t>
            </w:r>
          </w:p>
        </w:tc>
      </w:tr>
      <w:tr w:rsidR="006F082F" w:rsidRPr="0033149E" w14:paraId="2096420A" w14:textId="77777777" w:rsidTr="00171759">
        <w:tc>
          <w:tcPr>
            <w:tcW w:w="2155" w:type="dxa"/>
          </w:tcPr>
          <w:p w14:paraId="4F804C83" w14:textId="7028C303" w:rsidR="00B56E33" w:rsidRPr="0033149E" w:rsidRDefault="00B56E33" w:rsidP="00420698">
            <w:pPr>
              <w:ind w:firstLine="480"/>
              <w:rPr>
                <w:i/>
                <w:iCs/>
                <w:lang w:val="en"/>
              </w:rPr>
            </w:pPr>
            <w:r w:rsidRPr="0033149E">
              <w:rPr>
                <w:rFonts w:hint="eastAsia"/>
                <w:i/>
                <w:iCs/>
                <w:lang w:val="en"/>
              </w:rPr>
              <w:t>GPU开发库</w:t>
            </w:r>
          </w:p>
        </w:tc>
        <w:tc>
          <w:tcPr>
            <w:tcW w:w="6288" w:type="dxa"/>
          </w:tcPr>
          <w:p w14:paraId="08041B41" w14:textId="68019195" w:rsidR="006F082F" w:rsidRPr="0033149E" w:rsidRDefault="00B56E33" w:rsidP="00420698">
            <w:pPr>
              <w:ind w:firstLine="480"/>
              <w:rPr>
                <w:i/>
                <w:iCs/>
                <w:lang w:val="en"/>
              </w:rPr>
            </w:pPr>
            <w:r w:rsidRPr="0033149E">
              <w:rPr>
                <w:i/>
                <w:iCs/>
                <w:lang w:val="en"/>
              </w:rPr>
              <w:t xml:space="preserve">CUDA 5.1 </w:t>
            </w:r>
          </w:p>
        </w:tc>
      </w:tr>
      <w:tr w:rsidR="006F082F" w:rsidRPr="0033149E" w14:paraId="17E39953" w14:textId="77777777" w:rsidTr="00171759">
        <w:tc>
          <w:tcPr>
            <w:tcW w:w="2155" w:type="dxa"/>
          </w:tcPr>
          <w:p w14:paraId="3F7040AA" w14:textId="5D7357D8" w:rsidR="006F082F" w:rsidRPr="0033149E" w:rsidRDefault="00B56E33" w:rsidP="00420698">
            <w:pPr>
              <w:ind w:firstLine="480"/>
              <w:rPr>
                <w:i/>
                <w:iCs/>
                <w:lang w:val="en"/>
              </w:rPr>
            </w:pPr>
            <w:r w:rsidRPr="0033149E">
              <w:rPr>
                <w:rFonts w:hint="eastAsia"/>
                <w:i/>
                <w:iCs/>
                <w:lang w:val="en"/>
              </w:rPr>
              <w:t>图像处理库</w:t>
            </w:r>
          </w:p>
        </w:tc>
        <w:tc>
          <w:tcPr>
            <w:tcW w:w="6288" w:type="dxa"/>
          </w:tcPr>
          <w:p w14:paraId="506D9B17" w14:textId="37F3DC00" w:rsidR="006F082F" w:rsidRPr="0033149E" w:rsidRDefault="00B56E33" w:rsidP="00420698">
            <w:pPr>
              <w:ind w:firstLine="480"/>
              <w:rPr>
                <w:i/>
                <w:iCs/>
                <w:lang w:val="en"/>
              </w:rPr>
            </w:pPr>
            <w:r w:rsidRPr="0033149E">
              <w:rPr>
                <w:i/>
                <w:iCs/>
                <w:lang w:val="en"/>
              </w:rPr>
              <w:t>Opencv 3.1</w:t>
            </w:r>
          </w:p>
        </w:tc>
      </w:tr>
      <w:tr w:rsidR="00B56E33" w:rsidRPr="0033149E" w14:paraId="78F71E21" w14:textId="77777777" w:rsidTr="00171759">
        <w:tc>
          <w:tcPr>
            <w:tcW w:w="2155" w:type="dxa"/>
          </w:tcPr>
          <w:p w14:paraId="268FE50C" w14:textId="1069B993" w:rsidR="00B56E33" w:rsidRPr="0033149E" w:rsidRDefault="00B56E33" w:rsidP="00420698">
            <w:pPr>
              <w:ind w:firstLine="480"/>
              <w:rPr>
                <w:i/>
                <w:iCs/>
                <w:lang w:val="en"/>
              </w:rPr>
            </w:pPr>
            <w:r w:rsidRPr="0033149E">
              <w:rPr>
                <w:rFonts w:hint="eastAsia"/>
                <w:i/>
                <w:iCs/>
                <w:lang w:val="en"/>
              </w:rPr>
              <w:t>深度学习框架</w:t>
            </w:r>
          </w:p>
        </w:tc>
        <w:tc>
          <w:tcPr>
            <w:tcW w:w="6288" w:type="dxa"/>
          </w:tcPr>
          <w:p w14:paraId="7952CFB4" w14:textId="293F3EAF" w:rsidR="00B56E33" w:rsidRPr="0033149E" w:rsidRDefault="00B56E33" w:rsidP="00420698">
            <w:pPr>
              <w:ind w:firstLine="480"/>
              <w:rPr>
                <w:i/>
                <w:iCs/>
                <w:lang w:val="en"/>
              </w:rPr>
            </w:pPr>
            <w:r w:rsidRPr="0033149E">
              <w:rPr>
                <w:i/>
                <w:iCs/>
                <w:lang w:val="en"/>
              </w:rPr>
              <w:t xml:space="preserve">Tensorflow </w:t>
            </w:r>
            <w:r w:rsidR="00BE438E" w:rsidRPr="0033149E">
              <w:rPr>
                <w:i/>
                <w:iCs/>
                <w:lang w:val="en"/>
              </w:rPr>
              <w:t>0.9</w:t>
            </w:r>
          </w:p>
        </w:tc>
      </w:tr>
    </w:tbl>
    <w:p w14:paraId="3556A472" w14:textId="77777777" w:rsidR="00F90A59" w:rsidRDefault="00F90A59" w:rsidP="00420698">
      <w:pPr>
        <w:ind w:firstLine="480"/>
        <w:rPr>
          <w:rFonts w:asciiTheme="minorEastAsia" w:eastAsiaTheme="minorEastAsia" w:hAnsiTheme="minorEastAsia"/>
          <w:i/>
          <w:iCs/>
          <w:lang w:val="en"/>
        </w:rPr>
      </w:pPr>
    </w:p>
    <w:p w14:paraId="405FDC9E" w14:textId="330C2BCC" w:rsidR="004F784E" w:rsidRDefault="004E029D" w:rsidP="007F6DCC">
      <w:pPr>
        <w:pStyle w:val="2"/>
        <w:rPr>
          <w:lang w:val="en"/>
        </w:rPr>
      </w:pPr>
      <w:r>
        <w:rPr>
          <w:rFonts w:hint="eastAsia"/>
          <w:lang w:val="en"/>
        </w:rPr>
        <w:t>4.4 实验</w:t>
      </w:r>
      <w:r w:rsidR="008200E1">
        <w:rPr>
          <w:rFonts w:hint="eastAsia"/>
          <w:lang w:val="en"/>
        </w:rPr>
        <w:t>结果</w:t>
      </w:r>
    </w:p>
    <w:p w14:paraId="74F8F644" w14:textId="37CF513A" w:rsidR="008200E1" w:rsidRDefault="00F90A86" w:rsidP="005706A0">
      <w:pPr>
        <w:ind w:firstLine="480"/>
        <w:rPr>
          <w:lang w:val="en"/>
        </w:rPr>
      </w:pPr>
      <w:r>
        <w:rPr>
          <w:rFonts w:hint="eastAsia"/>
          <w:lang w:val="en"/>
        </w:rPr>
        <w:t>本文首先对验证码数据集进行训练。针对验证码数据集，分别使用了RNN模型与本文提出的CNN结合RNN的新模型训练，均迭代</w:t>
      </w:r>
      <w:r w:rsidR="00846669">
        <w:rPr>
          <w:rFonts w:hint="eastAsia"/>
          <w:lang w:val="en"/>
        </w:rPr>
        <w:t>8400次。</w:t>
      </w:r>
      <w:r w:rsidR="00490D3F">
        <w:rPr>
          <w:rFonts w:hint="eastAsia"/>
          <w:lang w:val="en"/>
        </w:rPr>
        <w:t>损失值下降</w:t>
      </w:r>
      <w:r w:rsidR="00077ED0">
        <w:rPr>
          <w:rFonts w:hint="eastAsia"/>
          <w:lang w:val="en"/>
        </w:rPr>
        <w:t>情况如图4-4所示：</w:t>
      </w:r>
    </w:p>
    <w:p w14:paraId="2E50840B" w14:textId="2A6B172C" w:rsidR="004F784E" w:rsidRDefault="004F784E" w:rsidP="004F784E">
      <w:pPr>
        <w:ind w:firstLine="480"/>
        <w:rPr>
          <w:rFonts w:asciiTheme="minorEastAsia" w:eastAsiaTheme="minorEastAsia" w:hAnsiTheme="minorEastAsia"/>
          <w:i/>
          <w:iCs/>
          <w:lang w:val="en"/>
        </w:rPr>
      </w:pPr>
    </w:p>
    <w:p w14:paraId="6964B4EB" w14:textId="77777777" w:rsidR="00E90275" w:rsidRDefault="00E90275" w:rsidP="004F784E">
      <w:pPr>
        <w:ind w:firstLine="480"/>
        <w:rPr>
          <w:rFonts w:asciiTheme="minorEastAsia" w:eastAsiaTheme="minorEastAsia" w:hAnsiTheme="minorEastAsia"/>
          <w:i/>
          <w:iCs/>
          <w:lang w:val="en"/>
        </w:rPr>
      </w:pPr>
    </w:p>
    <w:p w14:paraId="5A8E5D87" w14:textId="78A046D0" w:rsidR="004F784E" w:rsidRDefault="007A24C9" w:rsidP="004F784E">
      <w:pPr>
        <w:ind w:firstLine="480"/>
        <w:rPr>
          <w:noProof/>
        </w:rPr>
      </w:pPr>
      <w:r>
        <w:rPr>
          <w:noProof/>
        </w:rPr>
        <w:lastRenderedPageBreak/>
        <w:drawing>
          <wp:inline distT="0" distB="0" distL="0" distR="0" wp14:anchorId="65DA614E" wp14:editId="612E1668">
            <wp:extent cx="2250473" cy="14763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266598" cy="1486954"/>
                    </a:xfrm>
                    <a:prstGeom prst="rect">
                      <a:avLst/>
                    </a:prstGeom>
                  </pic:spPr>
                </pic:pic>
              </a:graphicData>
            </a:graphic>
          </wp:inline>
        </w:drawing>
      </w:r>
      <w:r w:rsidR="00ED31EA">
        <w:rPr>
          <w:noProof/>
        </w:rPr>
        <w:t xml:space="preserve">             </w:t>
      </w:r>
      <w:r w:rsidR="00ED31EA">
        <w:rPr>
          <w:noProof/>
        </w:rPr>
        <w:drawing>
          <wp:inline distT="0" distB="0" distL="0" distR="0" wp14:anchorId="533F9680" wp14:editId="1C7B1A57">
            <wp:extent cx="2181225" cy="1370767"/>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272187" cy="1427931"/>
                    </a:xfrm>
                    <a:prstGeom prst="rect">
                      <a:avLst/>
                    </a:prstGeom>
                  </pic:spPr>
                </pic:pic>
              </a:graphicData>
            </a:graphic>
          </wp:inline>
        </w:drawing>
      </w:r>
    </w:p>
    <w:p w14:paraId="70743E30" w14:textId="35DE335B" w:rsidR="00F04181" w:rsidRPr="00E90275" w:rsidRDefault="00E90275" w:rsidP="00E90275">
      <w:pPr>
        <w:ind w:firstLine="440"/>
        <w:jc w:val="center"/>
        <w:rPr>
          <w:sz w:val="22"/>
          <w:lang w:val="en"/>
        </w:rPr>
      </w:pPr>
      <w:r w:rsidRPr="00E90275">
        <w:rPr>
          <w:sz w:val="22"/>
          <w:lang w:val="en"/>
        </w:rPr>
        <w:t xml:space="preserve">a. </w:t>
      </w:r>
      <w:r w:rsidR="00F04181" w:rsidRPr="00E90275">
        <w:rPr>
          <w:sz w:val="22"/>
          <w:lang w:val="en"/>
        </w:rPr>
        <w:t>RNN</w:t>
      </w:r>
      <w:r w:rsidR="00F04181" w:rsidRPr="00E90275">
        <w:rPr>
          <w:rFonts w:hint="eastAsia"/>
          <w:sz w:val="22"/>
          <w:lang w:val="en"/>
        </w:rPr>
        <w:t xml:space="preserve">网络                    </w:t>
      </w:r>
      <w:r w:rsidRPr="00E90275">
        <w:rPr>
          <w:rFonts w:hint="eastAsia"/>
          <w:sz w:val="22"/>
          <w:lang w:val="en"/>
        </w:rPr>
        <w:t xml:space="preserve">          </w:t>
      </w:r>
      <w:r w:rsidR="00F04181" w:rsidRPr="00E90275">
        <w:rPr>
          <w:rFonts w:hint="eastAsia"/>
          <w:sz w:val="22"/>
          <w:lang w:val="en"/>
        </w:rPr>
        <w:t>b</w:t>
      </w:r>
      <w:r w:rsidR="00F04181" w:rsidRPr="00E90275">
        <w:rPr>
          <w:sz w:val="22"/>
          <w:lang w:val="en"/>
        </w:rPr>
        <w:t>. CNN</w:t>
      </w:r>
      <w:r w:rsidR="00F04181" w:rsidRPr="00E90275">
        <w:rPr>
          <w:rFonts w:hint="eastAsia"/>
          <w:sz w:val="22"/>
          <w:lang w:val="en"/>
        </w:rPr>
        <w:t>结合RNN网络</w:t>
      </w:r>
    </w:p>
    <w:p w14:paraId="74B5A502" w14:textId="77777777" w:rsidR="00DD0397" w:rsidRDefault="00F04181" w:rsidP="00DD0397">
      <w:pPr>
        <w:ind w:left="1290" w:firstLine="440"/>
        <w:jc w:val="center"/>
        <w:rPr>
          <w:sz w:val="22"/>
          <w:lang w:val="en"/>
        </w:rPr>
      </w:pPr>
      <w:r w:rsidRPr="00E90275">
        <w:rPr>
          <w:rFonts w:hint="eastAsia"/>
          <w:sz w:val="22"/>
          <w:lang w:val="en"/>
        </w:rPr>
        <w:t>图4-4</w:t>
      </w:r>
      <w:r w:rsidRPr="00E90275">
        <w:rPr>
          <w:sz w:val="22"/>
          <w:lang w:val="en"/>
        </w:rPr>
        <w:t xml:space="preserve"> </w:t>
      </w:r>
      <w:r w:rsidRPr="00E90275">
        <w:rPr>
          <w:rFonts w:hint="eastAsia"/>
          <w:sz w:val="22"/>
          <w:lang w:val="en"/>
        </w:rPr>
        <w:t>验证码数据集训练Loss曲线</w:t>
      </w:r>
    </w:p>
    <w:p w14:paraId="7B0806D7" w14:textId="3C99D60E" w:rsidR="00F04181" w:rsidRPr="00DD0397" w:rsidRDefault="00F04181" w:rsidP="00113A43">
      <w:pPr>
        <w:ind w:firstLine="480"/>
        <w:rPr>
          <w:sz w:val="22"/>
          <w:lang w:val="en"/>
        </w:rPr>
      </w:pPr>
      <w:r>
        <w:rPr>
          <w:rFonts w:hint="eastAsia"/>
          <w:lang w:val="en"/>
        </w:rPr>
        <w:t>可以明显看出，</w:t>
      </w:r>
      <w:r w:rsidR="00EA2229">
        <w:rPr>
          <w:rFonts w:hint="eastAsia"/>
          <w:lang w:val="en"/>
        </w:rPr>
        <w:t>本文提出的CNN结合RNN网络较单纯RNN网络收敛速度明显加快。</w:t>
      </w:r>
    </w:p>
    <w:p w14:paraId="05CED26C" w14:textId="06A58FFF" w:rsidR="0066216D" w:rsidRDefault="002711D5" w:rsidP="00113A43">
      <w:pPr>
        <w:ind w:firstLine="480"/>
        <w:rPr>
          <w:lang w:val="en"/>
        </w:rPr>
      </w:pPr>
      <w:r>
        <w:rPr>
          <w:rFonts w:hint="eastAsia"/>
          <w:lang w:val="en"/>
        </w:rPr>
        <w:t>本文继续针对</w:t>
      </w:r>
      <w:r w:rsidR="00715F47">
        <w:rPr>
          <w:rFonts w:hint="eastAsia"/>
          <w:lang w:val="en"/>
        </w:rPr>
        <w:t>SVHN数据集进行训练。</w:t>
      </w:r>
      <w:r w:rsidR="00224820">
        <w:rPr>
          <w:rFonts w:hint="eastAsia"/>
          <w:lang w:val="en"/>
        </w:rPr>
        <w:t>分析</w:t>
      </w:r>
      <w:r w:rsidR="00C634FF">
        <w:rPr>
          <w:rFonts w:hint="eastAsia"/>
          <w:lang w:val="en"/>
        </w:rPr>
        <w:t>图像</w:t>
      </w:r>
      <w:r w:rsidR="009F477C">
        <w:rPr>
          <w:rFonts w:hint="eastAsia"/>
          <w:lang w:val="en"/>
        </w:rPr>
        <w:t>归一化</w:t>
      </w:r>
      <w:r w:rsidR="00224820">
        <w:rPr>
          <w:rFonts w:hint="eastAsia"/>
          <w:lang w:val="en"/>
        </w:rPr>
        <w:t>后</w:t>
      </w:r>
      <w:r w:rsidR="009F477C">
        <w:rPr>
          <w:rFonts w:hint="eastAsia"/>
          <w:lang w:val="en"/>
        </w:rPr>
        <w:t>不同的大小</w:t>
      </w:r>
      <w:r w:rsidR="00224820">
        <w:rPr>
          <w:rFonts w:hint="eastAsia"/>
          <w:lang w:val="en"/>
        </w:rPr>
        <w:t>、卷积核尺寸、RNN序列长度对结果的影响。</w:t>
      </w:r>
    </w:p>
    <w:p w14:paraId="5ECFFDF2" w14:textId="5FB3FC06" w:rsidR="00992B5D" w:rsidRPr="0063568A" w:rsidRDefault="00992B5D" w:rsidP="0063568A">
      <w:pPr>
        <w:ind w:firstLine="440"/>
        <w:jc w:val="center"/>
        <w:rPr>
          <w:sz w:val="22"/>
          <w:lang w:val="en"/>
        </w:rPr>
      </w:pPr>
      <w:r w:rsidRPr="0063568A">
        <w:rPr>
          <w:rFonts w:hint="eastAsia"/>
          <w:sz w:val="22"/>
          <w:lang w:val="en"/>
        </w:rPr>
        <w:t>表4.2</w:t>
      </w:r>
      <w:r w:rsidRPr="0063568A">
        <w:rPr>
          <w:sz w:val="22"/>
          <w:lang w:val="en"/>
        </w:rPr>
        <w:t xml:space="preserve">  </w:t>
      </w:r>
      <w:r w:rsidRPr="0063568A">
        <w:rPr>
          <w:rFonts w:hint="eastAsia"/>
          <w:sz w:val="22"/>
          <w:lang w:val="en"/>
        </w:rPr>
        <w:t>实验结果对比</w:t>
      </w:r>
    </w:p>
    <w:tbl>
      <w:tblPr>
        <w:tblStyle w:val="ac"/>
        <w:tblW w:w="10163" w:type="dxa"/>
        <w:tblLook w:val="04A0" w:firstRow="1" w:lastRow="0" w:firstColumn="1" w:lastColumn="0" w:noHBand="0" w:noVBand="1"/>
      </w:tblPr>
      <w:tblGrid>
        <w:gridCol w:w="2540"/>
        <w:gridCol w:w="2700"/>
        <w:gridCol w:w="2382"/>
        <w:gridCol w:w="2541"/>
      </w:tblGrid>
      <w:tr w:rsidR="00FA08C6" w:rsidRPr="00C70505" w14:paraId="15A90135" w14:textId="77777777" w:rsidTr="00D0044C">
        <w:trPr>
          <w:trHeight w:val="277"/>
        </w:trPr>
        <w:tc>
          <w:tcPr>
            <w:tcW w:w="2540" w:type="dxa"/>
          </w:tcPr>
          <w:p w14:paraId="56D1A493" w14:textId="77777777" w:rsidR="00FA08C6" w:rsidRPr="00C70505" w:rsidRDefault="00FA08C6" w:rsidP="00F04181">
            <w:pPr>
              <w:ind w:firstLine="480"/>
              <w:rPr>
                <w:lang w:val="en"/>
              </w:rPr>
            </w:pPr>
          </w:p>
        </w:tc>
        <w:tc>
          <w:tcPr>
            <w:tcW w:w="2700" w:type="dxa"/>
          </w:tcPr>
          <w:p w14:paraId="43A36D99" w14:textId="52EA83EE" w:rsidR="00FA08C6" w:rsidRPr="00C70505" w:rsidRDefault="00FA08C6" w:rsidP="00D0044C">
            <w:pPr>
              <w:ind w:firstLine="480"/>
              <w:rPr>
                <w:lang w:val="en"/>
              </w:rPr>
            </w:pPr>
            <w:r w:rsidRPr="00C70505">
              <w:rPr>
                <w:rFonts w:hint="eastAsia"/>
                <w:lang w:val="en"/>
              </w:rPr>
              <w:t>实验一</w:t>
            </w:r>
          </w:p>
        </w:tc>
        <w:tc>
          <w:tcPr>
            <w:tcW w:w="2382" w:type="dxa"/>
          </w:tcPr>
          <w:p w14:paraId="6FB06A62" w14:textId="49ACFC14" w:rsidR="00FA08C6" w:rsidRPr="00C70505" w:rsidRDefault="00FA08C6" w:rsidP="00F04181">
            <w:pPr>
              <w:ind w:firstLine="480"/>
              <w:rPr>
                <w:lang w:val="en"/>
              </w:rPr>
            </w:pPr>
            <w:r w:rsidRPr="00C70505">
              <w:rPr>
                <w:rFonts w:hint="eastAsia"/>
                <w:lang w:val="en"/>
              </w:rPr>
              <w:t>实验二</w:t>
            </w:r>
          </w:p>
        </w:tc>
        <w:tc>
          <w:tcPr>
            <w:tcW w:w="2541" w:type="dxa"/>
          </w:tcPr>
          <w:p w14:paraId="5DEE2FB4" w14:textId="3A5EAE26" w:rsidR="00FA08C6" w:rsidRPr="00C70505" w:rsidRDefault="00FA08C6" w:rsidP="00F04181">
            <w:pPr>
              <w:ind w:firstLine="480"/>
              <w:rPr>
                <w:lang w:val="en"/>
              </w:rPr>
            </w:pPr>
            <w:r w:rsidRPr="00C70505">
              <w:rPr>
                <w:rFonts w:hint="eastAsia"/>
                <w:lang w:val="en"/>
              </w:rPr>
              <w:t>实验三</w:t>
            </w:r>
          </w:p>
        </w:tc>
      </w:tr>
      <w:tr w:rsidR="0066216D" w:rsidRPr="00C70505" w14:paraId="1D2BFC92" w14:textId="77777777" w:rsidTr="00D0044C">
        <w:trPr>
          <w:trHeight w:val="277"/>
        </w:trPr>
        <w:tc>
          <w:tcPr>
            <w:tcW w:w="2540" w:type="dxa"/>
          </w:tcPr>
          <w:p w14:paraId="52BA1A79" w14:textId="1FEFCA33" w:rsidR="0066216D" w:rsidRPr="00C70505" w:rsidRDefault="00C634FF" w:rsidP="00F04181">
            <w:pPr>
              <w:ind w:firstLine="480"/>
              <w:rPr>
                <w:lang w:val="en"/>
              </w:rPr>
            </w:pPr>
            <w:r w:rsidRPr="00C70505">
              <w:rPr>
                <w:rFonts w:hint="eastAsia"/>
                <w:lang w:val="en"/>
              </w:rPr>
              <w:t>图像大小</w:t>
            </w:r>
          </w:p>
        </w:tc>
        <w:tc>
          <w:tcPr>
            <w:tcW w:w="2700" w:type="dxa"/>
          </w:tcPr>
          <w:p w14:paraId="48967823" w14:textId="2A86BF35" w:rsidR="0066216D" w:rsidRPr="00C70505" w:rsidRDefault="000E7B3A" w:rsidP="00F04181">
            <w:pPr>
              <w:ind w:firstLine="480"/>
              <w:rPr>
                <w:lang w:val="en"/>
              </w:rPr>
            </w:pPr>
            <w:r w:rsidRPr="00C70505">
              <w:rPr>
                <w:rFonts w:hint="eastAsia"/>
                <w:lang w:val="en"/>
              </w:rPr>
              <w:t>40</w:t>
            </w:r>
            <w:r w:rsidRPr="00C70505">
              <w:rPr>
                <w:lang w:val="en"/>
              </w:rPr>
              <w:t>×</w:t>
            </w:r>
            <w:r w:rsidRPr="00C70505">
              <w:rPr>
                <w:rFonts w:hint="eastAsia"/>
                <w:lang w:val="en"/>
              </w:rPr>
              <w:t>81像素</w:t>
            </w:r>
          </w:p>
        </w:tc>
        <w:tc>
          <w:tcPr>
            <w:tcW w:w="2382" w:type="dxa"/>
          </w:tcPr>
          <w:p w14:paraId="4F8BAAEF" w14:textId="2B33B5E2" w:rsidR="0066216D" w:rsidRPr="00C70505" w:rsidRDefault="000E7B3A" w:rsidP="00F04181">
            <w:pPr>
              <w:ind w:firstLine="480"/>
              <w:rPr>
                <w:lang w:val="en"/>
              </w:rPr>
            </w:pPr>
            <w:r w:rsidRPr="00C70505">
              <w:rPr>
                <w:rFonts w:hint="eastAsia"/>
                <w:lang w:val="en"/>
              </w:rPr>
              <w:t>40</w:t>
            </w:r>
            <w:r w:rsidRPr="00C70505">
              <w:rPr>
                <w:lang w:val="en"/>
              </w:rPr>
              <w:t>×</w:t>
            </w:r>
            <w:r w:rsidRPr="00C70505">
              <w:rPr>
                <w:rFonts w:hint="eastAsia"/>
                <w:lang w:val="en"/>
              </w:rPr>
              <w:t>81像素</w:t>
            </w:r>
          </w:p>
        </w:tc>
        <w:tc>
          <w:tcPr>
            <w:tcW w:w="2541" w:type="dxa"/>
          </w:tcPr>
          <w:p w14:paraId="3C2972F5" w14:textId="6FBBD6DB" w:rsidR="0066216D" w:rsidRPr="00C70505" w:rsidRDefault="000E7B3A" w:rsidP="00F04181">
            <w:pPr>
              <w:ind w:firstLine="480"/>
              <w:rPr>
                <w:lang w:val="en"/>
              </w:rPr>
            </w:pPr>
            <w:r w:rsidRPr="00C70505">
              <w:rPr>
                <w:rFonts w:hint="eastAsia"/>
                <w:lang w:val="en"/>
              </w:rPr>
              <w:t>40</w:t>
            </w:r>
            <w:r w:rsidRPr="00C70505">
              <w:rPr>
                <w:lang w:val="en"/>
              </w:rPr>
              <w:t>×</w:t>
            </w:r>
            <w:r w:rsidRPr="00C70505">
              <w:rPr>
                <w:rFonts w:hint="eastAsia"/>
                <w:lang w:val="en"/>
              </w:rPr>
              <w:t>39像素</w:t>
            </w:r>
          </w:p>
        </w:tc>
      </w:tr>
      <w:tr w:rsidR="0066216D" w:rsidRPr="00C70505" w14:paraId="034CB1C5" w14:textId="77777777" w:rsidTr="00D0044C">
        <w:trPr>
          <w:trHeight w:val="541"/>
        </w:trPr>
        <w:tc>
          <w:tcPr>
            <w:tcW w:w="2540" w:type="dxa"/>
          </w:tcPr>
          <w:p w14:paraId="3B851F2B" w14:textId="38F34FF7" w:rsidR="0066216D" w:rsidRPr="00C70505" w:rsidRDefault="00C634FF" w:rsidP="002C2199">
            <w:pPr>
              <w:ind w:firstLineChars="0" w:firstLine="0"/>
              <w:rPr>
                <w:lang w:val="en"/>
              </w:rPr>
            </w:pPr>
            <w:r w:rsidRPr="00C70505">
              <w:rPr>
                <w:rFonts w:hint="eastAsia"/>
                <w:lang w:val="en"/>
              </w:rPr>
              <w:t>滑动窗大小，步长</w:t>
            </w:r>
          </w:p>
        </w:tc>
        <w:tc>
          <w:tcPr>
            <w:tcW w:w="2700" w:type="dxa"/>
          </w:tcPr>
          <w:p w14:paraId="7D097BF3" w14:textId="1999C32C" w:rsidR="0066216D" w:rsidRPr="00C70505" w:rsidRDefault="000B3FE0" w:rsidP="00363A89">
            <w:pPr>
              <w:ind w:right="440" w:firstLineChars="0" w:firstLine="0"/>
              <w:rPr>
                <w:lang w:val="en"/>
              </w:rPr>
            </w:pPr>
            <w:r w:rsidRPr="00C70505">
              <w:rPr>
                <w:rFonts w:hint="eastAsia"/>
                <w:lang w:val="en"/>
              </w:rPr>
              <w:t>3</w:t>
            </w:r>
            <w:r w:rsidRPr="00C70505">
              <w:rPr>
                <w:lang w:val="en"/>
              </w:rPr>
              <w:t>×</w:t>
            </w:r>
            <w:r w:rsidRPr="00C70505">
              <w:rPr>
                <w:rFonts w:hint="eastAsia"/>
                <w:lang w:val="en"/>
              </w:rPr>
              <w:t>81像素</w:t>
            </w:r>
            <w:r w:rsidR="002C2199">
              <w:rPr>
                <w:lang w:val="en"/>
              </w:rPr>
              <w:t xml:space="preserve"> </w:t>
            </w:r>
            <w:r w:rsidRPr="00C70505">
              <w:rPr>
                <w:lang w:val="en"/>
              </w:rPr>
              <w:t>3</w:t>
            </w:r>
            <w:r w:rsidR="00363A89" w:rsidRPr="00C70505">
              <w:rPr>
                <w:rFonts w:hint="eastAsia"/>
                <w:lang w:val="en"/>
              </w:rPr>
              <w:t>像素</w:t>
            </w:r>
          </w:p>
        </w:tc>
        <w:tc>
          <w:tcPr>
            <w:tcW w:w="2382" w:type="dxa"/>
          </w:tcPr>
          <w:p w14:paraId="6FE5167B" w14:textId="6F5F9CA5" w:rsidR="0066216D" w:rsidRPr="00C70505" w:rsidRDefault="000B3FE0" w:rsidP="00ED2F5A">
            <w:pPr>
              <w:ind w:firstLineChars="0" w:firstLine="0"/>
              <w:rPr>
                <w:lang w:val="en"/>
              </w:rPr>
            </w:pPr>
            <w:r w:rsidRPr="00C70505">
              <w:rPr>
                <w:rFonts w:hint="eastAsia"/>
                <w:lang w:val="en"/>
              </w:rPr>
              <w:t>5</w:t>
            </w:r>
            <w:r w:rsidRPr="00C70505">
              <w:rPr>
                <w:lang w:val="en"/>
              </w:rPr>
              <w:t>×</w:t>
            </w:r>
            <w:r w:rsidRPr="00C70505">
              <w:rPr>
                <w:rFonts w:hint="eastAsia"/>
                <w:lang w:val="en"/>
              </w:rPr>
              <w:t>81像素</w:t>
            </w:r>
            <w:r w:rsidRPr="00C70505">
              <w:rPr>
                <w:lang w:val="en"/>
              </w:rPr>
              <w:t xml:space="preserve">  4</w:t>
            </w:r>
            <w:r w:rsidRPr="00C70505">
              <w:rPr>
                <w:rFonts w:hint="eastAsia"/>
                <w:lang w:val="en"/>
              </w:rPr>
              <w:t>像素</w:t>
            </w:r>
          </w:p>
        </w:tc>
        <w:tc>
          <w:tcPr>
            <w:tcW w:w="2541" w:type="dxa"/>
          </w:tcPr>
          <w:p w14:paraId="429C5A9B" w14:textId="0E9387A7" w:rsidR="0066216D" w:rsidRPr="00C70505" w:rsidRDefault="000B3FE0" w:rsidP="00ED2F5A">
            <w:pPr>
              <w:ind w:firstLineChars="0" w:firstLine="0"/>
              <w:rPr>
                <w:lang w:val="en"/>
              </w:rPr>
            </w:pPr>
            <w:r w:rsidRPr="00C70505">
              <w:rPr>
                <w:rFonts w:hint="eastAsia"/>
                <w:lang w:val="en"/>
              </w:rPr>
              <w:t>3</w:t>
            </w:r>
            <w:r w:rsidRPr="00C70505">
              <w:rPr>
                <w:lang w:val="en"/>
              </w:rPr>
              <w:t>×</w:t>
            </w:r>
            <w:r w:rsidRPr="00C70505">
              <w:rPr>
                <w:rFonts w:hint="eastAsia"/>
                <w:lang w:val="en"/>
              </w:rPr>
              <w:t>81像素 3像素</w:t>
            </w:r>
          </w:p>
        </w:tc>
      </w:tr>
      <w:tr w:rsidR="0066216D" w:rsidRPr="00C70505" w14:paraId="72913437" w14:textId="77777777" w:rsidTr="00D0044C">
        <w:trPr>
          <w:trHeight w:val="249"/>
        </w:trPr>
        <w:tc>
          <w:tcPr>
            <w:tcW w:w="2540" w:type="dxa"/>
          </w:tcPr>
          <w:p w14:paraId="304C94A8" w14:textId="0706F790" w:rsidR="0066216D" w:rsidRPr="00C70505" w:rsidRDefault="00C634FF" w:rsidP="00F04181">
            <w:pPr>
              <w:ind w:firstLine="480"/>
              <w:rPr>
                <w:lang w:val="en"/>
              </w:rPr>
            </w:pPr>
            <w:r w:rsidRPr="00C70505">
              <w:rPr>
                <w:rFonts w:hint="eastAsia"/>
                <w:lang w:val="en"/>
              </w:rPr>
              <w:t>RNN</w:t>
            </w:r>
            <w:r w:rsidRPr="00C70505">
              <w:rPr>
                <w:lang w:val="en"/>
              </w:rPr>
              <w:t>:</w:t>
            </w:r>
            <w:r w:rsidRPr="00C70505">
              <w:rPr>
                <w:rFonts w:hint="eastAsia"/>
                <w:lang w:val="en"/>
              </w:rPr>
              <w:t>time</w:t>
            </w:r>
            <w:r w:rsidRPr="00C70505">
              <w:rPr>
                <w:lang w:val="en"/>
              </w:rPr>
              <w:t>_step</w:t>
            </w:r>
          </w:p>
        </w:tc>
        <w:tc>
          <w:tcPr>
            <w:tcW w:w="2700" w:type="dxa"/>
          </w:tcPr>
          <w:p w14:paraId="04EFAC75" w14:textId="7F32EC66" w:rsidR="0066216D" w:rsidRPr="00C70505" w:rsidRDefault="00787C79" w:rsidP="00F04181">
            <w:pPr>
              <w:ind w:firstLine="480"/>
              <w:rPr>
                <w:lang w:val="en"/>
              </w:rPr>
            </w:pPr>
            <w:r w:rsidRPr="00C70505">
              <w:rPr>
                <w:rFonts w:hint="eastAsia"/>
                <w:lang w:val="en"/>
              </w:rPr>
              <w:t>27</w:t>
            </w:r>
          </w:p>
        </w:tc>
        <w:tc>
          <w:tcPr>
            <w:tcW w:w="2382" w:type="dxa"/>
          </w:tcPr>
          <w:p w14:paraId="79B7AA31" w14:textId="4F039A62" w:rsidR="0066216D" w:rsidRPr="00C70505" w:rsidRDefault="00787C79" w:rsidP="00F04181">
            <w:pPr>
              <w:ind w:firstLine="480"/>
              <w:rPr>
                <w:lang w:val="en"/>
              </w:rPr>
            </w:pPr>
            <w:r w:rsidRPr="00C70505">
              <w:rPr>
                <w:rFonts w:hint="eastAsia"/>
                <w:lang w:val="en"/>
              </w:rPr>
              <w:t>20</w:t>
            </w:r>
            <w:r w:rsidRPr="00C70505">
              <w:rPr>
                <w:lang w:val="en"/>
              </w:rPr>
              <w:t xml:space="preserve"> </w:t>
            </w:r>
          </w:p>
        </w:tc>
        <w:tc>
          <w:tcPr>
            <w:tcW w:w="2541" w:type="dxa"/>
          </w:tcPr>
          <w:p w14:paraId="160901A7" w14:textId="2AC83DBF" w:rsidR="0066216D" w:rsidRPr="00C70505" w:rsidRDefault="00787C79" w:rsidP="00F04181">
            <w:pPr>
              <w:ind w:firstLine="480"/>
              <w:rPr>
                <w:lang w:val="en"/>
              </w:rPr>
            </w:pPr>
            <w:r w:rsidRPr="00C70505">
              <w:rPr>
                <w:rFonts w:hint="eastAsia"/>
                <w:lang w:val="en"/>
              </w:rPr>
              <w:t>13</w:t>
            </w:r>
          </w:p>
        </w:tc>
      </w:tr>
      <w:tr w:rsidR="0066216D" w:rsidRPr="00C70505" w14:paraId="5C69965D" w14:textId="77777777" w:rsidTr="00D0044C">
        <w:trPr>
          <w:trHeight w:val="263"/>
        </w:trPr>
        <w:tc>
          <w:tcPr>
            <w:tcW w:w="2540" w:type="dxa"/>
          </w:tcPr>
          <w:p w14:paraId="478D05EF" w14:textId="4AAD082E" w:rsidR="0066216D" w:rsidRPr="00C70505" w:rsidRDefault="00C634FF" w:rsidP="00F04181">
            <w:pPr>
              <w:ind w:firstLine="480"/>
              <w:rPr>
                <w:lang w:val="en"/>
              </w:rPr>
            </w:pPr>
            <w:r w:rsidRPr="00C70505">
              <w:rPr>
                <w:rFonts w:hint="eastAsia"/>
                <w:lang w:val="en"/>
              </w:rPr>
              <w:t>精度</w:t>
            </w:r>
          </w:p>
        </w:tc>
        <w:tc>
          <w:tcPr>
            <w:tcW w:w="2700" w:type="dxa"/>
          </w:tcPr>
          <w:p w14:paraId="082987A8" w14:textId="6DB09445" w:rsidR="0066216D" w:rsidRPr="00C70505" w:rsidRDefault="00787C79" w:rsidP="00F04181">
            <w:pPr>
              <w:ind w:firstLine="480"/>
              <w:rPr>
                <w:lang w:val="en"/>
              </w:rPr>
            </w:pPr>
            <w:r w:rsidRPr="00C70505">
              <w:rPr>
                <w:rFonts w:hint="eastAsia"/>
                <w:lang w:val="en"/>
              </w:rPr>
              <w:t>0.9</w:t>
            </w:r>
            <w:r w:rsidR="00567ED4" w:rsidRPr="00C70505">
              <w:rPr>
                <w:rFonts w:hint="eastAsia"/>
                <w:lang w:val="en"/>
              </w:rPr>
              <w:t>0</w:t>
            </w:r>
          </w:p>
        </w:tc>
        <w:tc>
          <w:tcPr>
            <w:tcW w:w="2382" w:type="dxa"/>
          </w:tcPr>
          <w:p w14:paraId="3C45E5BD" w14:textId="4FC37D9F" w:rsidR="0066216D" w:rsidRPr="00C70505" w:rsidRDefault="00787C79" w:rsidP="00F04181">
            <w:pPr>
              <w:ind w:firstLine="480"/>
              <w:rPr>
                <w:lang w:val="en"/>
              </w:rPr>
            </w:pPr>
            <w:r w:rsidRPr="00C70505">
              <w:rPr>
                <w:rFonts w:hint="eastAsia"/>
                <w:lang w:val="en"/>
              </w:rPr>
              <w:t>0.88</w:t>
            </w:r>
          </w:p>
        </w:tc>
        <w:tc>
          <w:tcPr>
            <w:tcW w:w="2541" w:type="dxa"/>
          </w:tcPr>
          <w:p w14:paraId="608B55DB" w14:textId="1D98FD80" w:rsidR="0066216D" w:rsidRPr="00C70505" w:rsidRDefault="00787C79" w:rsidP="00F04181">
            <w:pPr>
              <w:ind w:firstLine="480"/>
              <w:rPr>
                <w:lang w:val="en"/>
              </w:rPr>
            </w:pPr>
            <w:r w:rsidRPr="00C70505">
              <w:rPr>
                <w:rFonts w:hint="eastAsia"/>
                <w:lang w:val="en"/>
              </w:rPr>
              <w:t>0.93</w:t>
            </w:r>
          </w:p>
        </w:tc>
      </w:tr>
    </w:tbl>
    <w:p w14:paraId="2950E919" w14:textId="1083E07B" w:rsidR="00992B5D" w:rsidRPr="00992B5D" w:rsidRDefault="00C3759C" w:rsidP="00DB2451">
      <w:pPr>
        <w:ind w:firstLine="480"/>
        <w:rPr>
          <w:noProof/>
        </w:rPr>
      </w:pPr>
      <w:r>
        <w:rPr>
          <w:rFonts w:hint="eastAsia"/>
          <w:noProof/>
        </w:rPr>
        <w:t>该模型训练</w:t>
      </w:r>
      <w:r w:rsidR="000069A1">
        <w:rPr>
          <w:rFonts w:hint="eastAsia"/>
          <w:noProof/>
        </w:rPr>
        <w:t>耗时21个小时。三组实验的精度大致接近，损失值下降情况</w:t>
      </w:r>
      <w:r w:rsidR="00EF7FED">
        <w:rPr>
          <w:rFonts w:hint="eastAsia"/>
          <w:noProof/>
        </w:rPr>
        <w:t>如图4-5所示</w:t>
      </w:r>
      <w:r w:rsidR="00F110C6">
        <w:rPr>
          <w:rFonts w:hint="eastAsia"/>
          <w:noProof/>
        </w:rPr>
        <w:t>：</w:t>
      </w:r>
    </w:p>
    <w:p w14:paraId="11AB2C63" w14:textId="43E3A02C" w:rsidR="002711D5" w:rsidRDefault="00992B5D" w:rsidP="007B63F0">
      <w:pPr>
        <w:ind w:firstLineChars="0" w:firstLine="0"/>
        <w:rPr>
          <w:noProof/>
        </w:rPr>
      </w:pPr>
      <w:r>
        <w:rPr>
          <w:noProof/>
        </w:rPr>
        <w:t xml:space="preserve"> </w:t>
      </w:r>
      <w:r w:rsidR="00911034">
        <w:rPr>
          <w:noProof/>
        </w:rPr>
        <w:drawing>
          <wp:inline distT="0" distB="0" distL="0" distR="0" wp14:anchorId="17754A0D" wp14:editId="11DEF1E3">
            <wp:extent cx="2124075" cy="1082800"/>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184564" cy="1113636"/>
                    </a:xfrm>
                    <a:prstGeom prst="rect">
                      <a:avLst/>
                    </a:prstGeom>
                  </pic:spPr>
                </pic:pic>
              </a:graphicData>
            </a:graphic>
          </wp:inline>
        </w:drawing>
      </w:r>
      <w:r>
        <w:rPr>
          <w:noProof/>
        </w:rPr>
        <w:t xml:space="preserve">             </w:t>
      </w:r>
      <w:r>
        <w:rPr>
          <w:noProof/>
        </w:rPr>
        <w:drawing>
          <wp:inline distT="0" distB="0" distL="0" distR="0" wp14:anchorId="571EC858" wp14:editId="112249FE">
            <wp:extent cx="2152650" cy="1238041"/>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185362" cy="1256854"/>
                    </a:xfrm>
                    <a:prstGeom prst="rect">
                      <a:avLst/>
                    </a:prstGeom>
                  </pic:spPr>
                </pic:pic>
              </a:graphicData>
            </a:graphic>
          </wp:inline>
        </w:drawing>
      </w:r>
    </w:p>
    <w:p w14:paraId="278BB53B" w14:textId="53337186" w:rsidR="00992B5D" w:rsidRPr="007B63F0" w:rsidRDefault="007B63F0" w:rsidP="007B63F0">
      <w:pPr>
        <w:ind w:firstLineChars="0" w:firstLine="0"/>
        <w:rPr>
          <w:rFonts w:eastAsiaTheme="minorEastAsia"/>
          <w:lang w:val="en"/>
        </w:rPr>
      </w:pPr>
      <w:r w:rsidRPr="007B63F0">
        <w:rPr>
          <w:rFonts w:eastAsiaTheme="minorEastAsia" w:hint="eastAsia"/>
          <w:lang w:val="en"/>
        </w:rPr>
        <w:t xml:space="preserve">  </w:t>
      </w:r>
      <w:r>
        <w:rPr>
          <w:rFonts w:eastAsiaTheme="minorEastAsia" w:hint="eastAsia"/>
          <w:lang w:val="en"/>
        </w:rPr>
        <w:t xml:space="preserve">      </w:t>
      </w:r>
      <w:r w:rsidRPr="001349D0">
        <w:rPr>
          <w:rFonts w:hint="eastAsia"/>
          <w:sz w:val="22"/>
          <w:lang w:val="en"/>
        </w:rPr>
        <w:t xml:space="preserve">a. </w:t>
      </w:r>
      <w:r w:rsidR="005C7D99" w:rsidRPr="001349D0">
        <w:rPr>
          <w:rFonts w:hint="eastAsia"/>
          <w:sz w:val="22"/>
          <w:lang w:val="en"/>
        </w:rPr>
        <w:t>实验一</w:t>
      </w:r>
      <w:r w:rsidR="00F110C6" w:rsidRPr="007B63F0">
        <w:rPr>
          <w:rFonts w:eastAsiaTheme="minorEastAsia" w:hint="eastAsia"/>
          <w:lang w:val="en"/>
        </w:rPr>
        <w:t xml:space="preserve">                              </w:t>
      </w:r>
      <w:r>
        <w:rPr>
          <w:rFonts w:eastAsiaTheme="minorEastAsia" w:hint="eastAsia"/>
          <w:lang w:val="en"/>
        </w:rPr>
        <w:t xml:space="preserve">  </w:t>
      </w:r>
      <w:r w:rsidR="00F110C6" w:rsidRPr="001349D0">
        <w:rPr>
          <w:rFonts w:hint="eastAsia"/>
          <w:sz w:val="22"/>
          <w:lang w:val="en"/>
        </w:rPr>
        <w:t>b</w:t>
      </w:r>
      <w:r w:rsidRPr="001349D0">
        <w:rPr>
          <w:sz w:val="22"/>
        </w:rPr>
        <w:t xml:space="preserve">. </w:t>
      </w:r>
      <w:r w:rsidR="00F110C6" w:rsidRPr="001349D0">
        <w:rPr>
          <w:rFonts w:hint="eastAsia"/>
          <w:sz w:val="22"/>
          <w:lang w:val="en"/>
        </w:rPr>
        <w:t>实验二</w:t>
      </w:r>
    </w:p>
    <w:p w14:paraId="65E42727" w14:textId="1D0B14B2" w:rsidR="000B3FE0" w:rsidRDefault="000B3FE0" w:rsidP="00F04181">
      <w:pPr>
        <w:ind w:firstLine="480"/>
        <w:rPr>
          <w:rFonts w:eastAsiaTheme="minorEastAsia"/>
          <w:lang w:val="en"/>
        </w:rPr>
      </w:pPr>
    </w:p>
    <w:p w14:paraId="1268D167" w14:textId="3E01FB8E" w:rsidR="000B3FE0" w:rsidRDefault="000B3FE0" w:rsidP="008C7E44">
      <w:pPr>
        <w:ind w:firstLine="480"/>
        <w:jc w:val="center"/>
        <w:rPr>
          <w:rFonts w:eastAsiaTheme="minorEastAsia"/>
          <w:lang w:val="en"/>
        </w:rPr>
      </w:pPr>
      <w:r>
        <w:rPr>
          <w:noProof/>
        </w:rPr>
        <w:lastRenderedPageBreak/>
        <w:drawing>
          <wp:inline distT="0" distB="0" distL="0" distR="0" wp14:anchorId="030AF438" wp14:editId="7AD28AB5">
            <wp:extent cx="3304713" cy="17811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25511" cy="1792385"/>
                    </a:xfrm>
                    <a:prstGeom prst="rect">
                      <a:avLst/>
                    </a:prstGeom>
                  </pic:spPr>
                </pic:pic>
              </a:graphicData>
            </a:graphic>
          </wp:inline>
        </w:drawing>
      </w:r>
    </w:p>
    <w:p w14:paraId="21020F67" w14:textId="02E2D454" w:rsidR="00F622BA" w:rsidRPr="004A29A4" w:rsidRDefault="00F110C6" w:rsidP="004A29A4">
      <w:pPr>
        <w:pStyle w:val="a3"/>
        <w:ind w:left="1650" w:firstLine="440"/>
        <w:jc w:val="center"/>
        <w:rPr>
          <w:rFonts w:hint="eastAsia"/>
          <w:sz w:val="22"/>
          <w:lang w:val="en"/>
        </w:rPr>
      </w:pPr>
      <w:r w:rsidRPr="00203906">
        <w:rPr>
          <w:sz w:val="22"/>
          <w:lang w:val="en"/>
        </w:rPr>
        <w:t>c. 实验三</w:t>
      </w:r>
    </w:p>
    <w:p w14:paraId="57C7F0F8" w14:textId="5B0C9160" w:rsidR="00F622BA" w:rsidRPr="004A29A4" w:rsidRDefault="00F622BA" w:rsidP="004A29A4">
      <w:pPr>
        <w:ind w:firstLine="440"/>
        <w:jc w:val="center"/>
        <w:rPr>
          <w:sz w:val="22"/>
          <w:lang w:val="en"/>
        </w:rPr>
      </w:pPr>
      <w:r w:rsidRPr="004A29A4">
        <w:rPr>
          <w:rFonts w:hint="eastAsia"/>
          <w:sz w:val="22"/>
          <w:lang w:val="en"/>
        </w:rPr>
        <w:t>4.</w:t>
      </w:r>
      <w:r w:rsidR="00633A69" w:rsidRPr="004A29A4">
        <w:rPr>
          <w:rFonts w:hint="eastAsia"/>
          <w:sz w:val="22"/>
          <w:lang w:val="en"/>
        </w:rPr>
        <w:t>5</w:t>
      </w:r>
      <w:r w:rsidR="00633A69" w:rsidRPr="004A29A4">
        <w:rPr>
          <w:sz w:val="22"/>
          <w:lang w:val="en"/>
        </w:rPr>
        <w:t xml:space="preserve">  </w:t>
      </w:r>
      <w:r w:rsidR="00633A69" w:rsidRPr="004A29A4">
        <w:rPr>
          <w:rFonts w:hint="eastAsia"/>
          <w:sz w:val="22"/>
          <w:lang w:val="en"/>
        </w:rPr>
        <w:t>结果分析</w:t>
      </w:r>
    </w:p>
    <w:p w14:paraId="591A0FD4" w14:textId="08388636" w:rsidR="00C967A0" w:rsidRDefault="009F0801" w:rsidP="00C90E14">
      <w:pPr>
        <w:ind w:firstLine="480"/>
        <w:rPr>
          <w:lang w:val="en"/>
        </w:rPr>
      </w:pPr>
      <w:r>
        <w:rPr>
          <w:rFonts w:hint="eastAsia"/>
          <w:lang w:val="en"/>
        </w:rPr>
        <w:t>对验证码的实验</w:t>
      </w:r>
      <w:r w:rsidR="003A081D">
        <w:rPr>
          <w:rFonts w:hint="eastAsia"/>
          <w:lang w:val="en"/>
        </w:rPr>
        <w:t>表明本文的CNN结合RNN要好于单纯的RNN网络模型结果。</w:t>
      </w:r>
      <w:r w:rsidR="00271F93">
        <w:rPr>
          <w:rFonts w:hint="eastAsia"/>
          <w:lang w:val="en"/>
        </w:rPr>
        <w:t>对SVHN的实验结果发现</w:t>
      </w:r>
      <w:r w:rsidR="00C967A0">
        <w:rPr>
          <w:rFonts w:hint="eastAsia"/>
          <w:lang w:val="en"/>
        </w:rPr>
        <w:t>对于图像不同的归一化尺寸，不同的图像切片大小都对结果有一定影响。</w:t>
      </w:r>
      <w:r w:rsidR="0055788C">
        <w:rPr>
          <w:rFonts w:hint="eastAsia"/>
          <w:lang w:val="en"/>
        </w:rPr>
        <w:t>较小的切片对应更长的切片序列</w:t>
      </w:r>
      <w:r w:rsidR="0052113F">
        <w:rPr>
          <w:rFonts w:hint="eastAsia"/>
          <w:lang w:val="en"/>
        </w:rPr>
        <w:t>，结果要好于宽切片的图像序列。</w:t>
      </w:r>
    </w:p>
    <w:p w14:paraId="7B818D18" w14:textId="2FAD7175" w:rsidR="00702D1E" w:rsidRPr="00B5069F" w:rsidRDefault="00B5069F" w:rsidP="00B5069F">
      <w:pPr>
        <w:pStyle w:val="1"/>
        <w:ind w:firstLine="600"/>
        <w:rPr>
          <w:lang w:val="en"/>
        </w:rPr>
      </w:pPr>
      <w:r>
        <w:rPr>
          <w:rFonts w:hint="eastAsia"/>
          <w:lang w:val="en"/>
        </w:rPr>
        <w:t xml:space="preserve">第五章  </w:t>
      </w:r>
      <w:r w:rsidR="00702D1E" w:rsidRPr="00B5069F">
        <w:rPr>
          <w:rFonts w:hint="eastAsia"/>
          <w:lang w:val="en"/>
        </w:rPr>
        <w:t>全文总结与展望</w:t>
      </w:r>
    </w:p>
    <w:p w14:paraId="09099BED" w14:textId="38D15739" w:rsidR="00556A7A" w:rsidRDefault="00556A7A" w:rsidP="00B5069F">
      <w:pPr>
        <w:pStyle w:val="2"/>
        <w:rPr>
          <w:lang w:val="en"/>
        </w:rPr>
      </w:pPr>
      <w:r>
        <w:rPr>
          <w:rFonts w:hint="eastAsia"/>
          <w:lang w:val="en"/>
        </w:rPr>
        <w:t>5.1</w:t>
      </w:r>
      <w:r>
        <w:rPr>
          <w:lang w:val="en"/>
        </w:rPr>
        <w:t xml:space="preserve"> </w:t>
      </w:r>
      <w:r>
        <w:rPr>
          <w:rFonts w:hint="eastAsia"/>
          <w:lang w:val="en"/>
        </w:rPr>
        <w:t>总结</w:t>
      </w:r>
    </w:p>
    <w:p w14:paraId="520C0803" w14:textId="3B9BC437" w:rsidR="00556A7A" w:rsidRDefault="00556A7A" w:rsidP="00C55C8B">
      <w:pPr>
        <w:ind w:firstLine="480"/>
        <w:rPr>
          <w:lang w:val="en"/>
        </w:rPr>
      </w:pPr>
      <w:r>
        <w:rPr>
          <w:rFonts w:hint="eastAsia"/>
          <w:lang w:val="en"/>
        </w:rPr>
        <w:t>近年来，深度学习技术成为模式识别领域的研究热点</w:t>
      </w:r>
      <w:r w:rsidR="001E6281">
        <w:rPr>
          <w:rFonts w:hint="eastAsia"/>
          <w:lang w:val="en"/>
        </w:rPr>
        <w:t>，并取得了惊人的成绩。</w:t>
      </w:r>
      <w:r w:rsidR="00892E2A">
        <w:rPr>
          <w:rFonts w:hint="eastAsia"/>
          <w:lang w:val="en"/>
        </w:rPr>
        <w:t>文本识别</w:t>
      </w:r>
      <w:r w:rsidR="00413ECE">
        <w:rPr>
          <w:rFonts w:hint="eastAsia"/>
          <w:lang w:val="en"/>
        </w:rPr>
        <w:t>作为模式识别与计算机视觉领域经典研究方向，已经取得了长足的发展</w:t>
      </w:r>
      <w:r w:rsidR="00C77505">
        <w:rPr>
          <w:rFonts w:hint="eastAsia"/>
          <w:lang w:val="en"/>
        </w:rPr>
        <w:t>。本文提出的使用CNN结合RNN的方法可以将一幅图像直接作为输入，将特征提取与分类器识别结合，实现了端到端的训练。</w:t>
      </w:r>
    </w:p>
    <w:p w14:paraId="3FD72352" w14:textId="69D8C198" w:rsidR="00C77505" w:rsidRPr="00C55C8B" w:rsidRDefault="00C77505" w:rsidP="00C55C8B">
      <w:pPr>
        <w:ind w:firstLine="480"/>
        <w:rPr>
          <w:lang w:val="en"/>
        </w:rPr>
      </w:pPr>
      <w:r w:rsidRPr="00C55C8B">
        <w:rPr>
          <w:rFonts w:hint="eastAsia"/>
          <w:lang w:val="en"/>
        </w:rPr>
        <w:t>本文的工作主要包含一下几个方面：</w:t>
      </w:r>
    </w:p>
    <w:p w14:paraId="075B6802" w14:textId="393E6A9E" w:rsidR="00D5683C" w:rsidRPr="00C55C8B" w:rsidRDefault="009A4DF8" w:rsidP="00C55C8B">
      <w:pPr>
        <w:ind w:firstLine="480"/>
        <w:rPr>
          <w:lang w:val="en"/>
        </w:rPr>
      </w:pPr>
      <w:r>
        <w:rPr>
          <w:rFonts w:hint="eastAsia"/>
          <w:lang w:val="en"/>
        </w:rPr>
        <w:t>（1）</w:t>
      </w:r>
      <w:r w:rsidR="00D5683C" w:rsidRPr="00C55C8B">
        <w:rPr>
          <w:rFonts w:hint="eastAsia"/>
          <w:lang w:val="en"/>
        </w:rPr>
        <w:t>本文总结和概括了人工神经网络，深度学习和RNN的发展历史，分析了深度学习对人工神经网络的影响。</w:t>
      </w:r>
    </w:p>
    <w:p w14:paraId="0167BB1A" w14:textId="38F7DDDA" w:rsidR="00D5683C" w:rsidRPr="00C55C8B" w:rsidRDefault="009A4DF8" w:rsidP="00C55C8B">
      <w:pPr>
        <w:ind w:firstLine="480"/>
        <w:rPr>
          <w:lang w:val="en"/>
        </w:rPr>
      </w:pPr>
      <w:r>
        <w:rPr>
          <w:rFonts w:hint="eastAsia"/>
          <w:lang w:val="en"/>
        </w:rPr>
        <w:t>（2）</w:t>
      </w:r>
      <w:r w:rsidR="00D5683C" w:rsidRPr="00C55C8B">
        <w:rPr>
          <w:rFonts w:hint="eastAsia"/>
          <w:lang w:val="en"/>
        </w:rPr>
        <w:t>本文介绍了RNN的算法思想和结构，并推导了RNN的训练过程。</w:t>
      </w:r>
    </w:p>
    <w:p w14:paraId="5A53DB31" w14:textId="0F46B354" w:rsidR="00D5683C" w:rsidRDefault="009A4DF8" w:rsidP="00C55C8B">
      <w:pPr>
        <w:ind w:firstLine="480"/>
        <w:rPr>
          <w:lang w:val="en"/>
        </w:rPr>
      </w:pPr>
      <w:r>
        <w:rPr>
          <w:rFonts w:hint="eastAsia"/>
          <w:lang w:val="en"/>
        </w:rPr>
        <w:t>（3）</w:t>
      </w:r>
      <w:r w:rsidR="00D5683C" w:rsidRPr="00C55C8B">
        <w:rPr>
          <w:rFonts w:hint="eastAsia"/>
          <w:lang w:val="en"/>
        </w:rPr>
        <w:t>提出了基于CNN和RNN的文本识别方法。利用CNN提取图像的高层语义特征，结合RNN捕获图像全局序列信息。实验表明该方法有很好的表达能力。</w:t>
      </w:r>
    </w:p>
    <w:p w14:paraId="265A5EEE" w14:textId="1EA8C929" w:rsidR="00F32F31" w:rsidRDefault="00F32F31" w:rsidP="00C55C8B">
      <w:pPr>
        <w:ind w:firstLine="480"/>
        <w:rPr>
          <w:lang w:val="en"/>
        </w:rPr>
      </w:pPr>
    </w:p>
    <w:p w14:paraId="4C39E563" w14:textId="77777777" w:rsidR="00F32F31" w:rsidRPr="00C55C8B" w:rsidRDefault="00F32F31" w:rsidP="00C55C8B">
      <w:pPr>
        <w:ind w:firstLine="480"/>
        <w:rPr>
          <w:rFonts w:hint="eastAsia"/>
          <w:lang w:val="en"/>
        </w:rPr>
      </w:pPr>
    </w:p>
    <w:p w14:paraId="1B4578FC" w14:textId="15035314" w:rsidR="006F6520" w:rsidRDefault="006F6520" w:rsidP="00F32F31">
      <w:pPr>
        <w:pStyle w:val="2"/>
        <w:rPr>
          <w:lang w:val="en"/>
        </w:rPr>
      </w:pPr>
      <w:r>
        <w:rPr>
          <w:rFonts w:hint="eastAsia"/>
          <w:lang w:val="en"/>
        </w:rPr>
        <w:lastRenderedPageBreak/>
        <w:t>5.2</w:t>
      </w:r>
      <w:r>
        <w:rPr>
          <w:lang w:val="en"/>
        </w:rPr>
        <w:t xml:space="preserve">  </w:t>
      </w:r>
      <w:r>
        <w:rPr>
          <w:rFonts w:hint="eastAsia"/>
          <w:lang w:val="en"/>
        </w:rPr>
        <w:t>展望</w:t>
      </w:r>
    </w:p>
    <w:p w14:paraId="3B96F611" w14:textId="43C96760" w:rsidR="006F6520" w:rsidRDefault="006F6520" w:rsidP="00F32F31">
      <w:pPr>
        <w:ind w:firstLine="480"/>
        <w:rPr>
          <w:lang w:val="en"/>
        </w:rPr>
      </w:pPr>
      <w:r>
        <w:rPr>
          <w:rFonts w:hint="eastAsia"/>
          <w:lang w:val="en"/>
        </w:rPr>
        <w:t>深度学习经过近些年的发展，在人脸检测、物体检测、人脸识别、文本识别等领域被广泛应用。随着GPU、分布式计算等技术的发展，以及大数据的便捷获取，深度学习会在更多领域得到应用。</w:t>
      </w:r>
      <w:r w:rsidR="0071522E">
        <w:rPr>
          <w:rFonts w:hint="eastAsia"/>
          <w:lang w:val="en"/>
        </w:rPr>
        <w:t>基于自然场景的文本识别是一个复杂的问题，现有的技术仍然不能够被大规模商业化应用。</w:t>
      </w:r>
      <w:r w:rsidR="007E23E6">
        <w:rPr>
          <w:rFonts w:hint="eastAsia"/>
          <w:lang w:val="en"/>
        </w:rPr>
        <w:t>以后</w:t>
      </w:r>
      <w:r w:rsidR="00CA1EA7">
        <w:rPr>
          <w:rFonts w:hint="eastAsia"/>
          <w:lang w:val="en"/>
        </w:rPr>
        <w:t>可能会在一下几个方面对算法进行改进。</w:t>
      </w:r>
    </w:p>
    <w:p w14:paraId="208FB56E" w14:textId="4E311F54" w:rsidR="00CA1EA7" w:rsidRPr="00F32F31" w:rsidRDefault="00F32F31" w:rsidP="00F32F31">
      <w:pPr>
        <w:ind w:firstLine="480"/>
        <w:rPr>
          <w:lang w:val="en"/>
        </w:rPr>
      </w:pPr>
      <w:r>
        <w:rPr>
          <w:rFonts w:hint="eastAsia"/>
          <w:lang w:val="en"/>
        </w:rPr>
        <w:t>（1）</w:t>
      </w:r>
      <w:r w:rsidR="00CA1EA7" w:rsidRPr="00F32F31">
        <w:rPr>
          <w:rFonts w:hint="eastAsia"/>
          <w:lang w:val="en"/>
        </w:rPr>
        <w:t>提升算法的鲁棒性。本文数据集相对现实场景的数据仍然是较小的。而更大规模的数据集往往更能训练出</w:t>
      </w:r>
      <w:r w:rsidR="00C247E2" w:rsidRPr="00F32F31">
        <w:rPr>
          <w:rFonts w:hint="eastAsia"/>
          <w:lang w:val="en"/>
        </w:rPr>
        <w:t>泛化能力更强的模型。</w:t>
      </w:r>
    </w:p>
    <w:p w14:paraId="10DEC047" w14:textId="31A28F0E" w:rsidR="00DC31B0" w:rsidRDefault="00F32F31" w:rsidP="00F32F31">
      <w:pPr>
        <w:ind w:firstLine="480"/>
        <w:rPr>
          <w:lang w:val="en"/>
        </w:rPr>
      </w:pPr>
      <w:r>
        <w:rPr>
          <w:rFonts w:hint="eastAsia"/>
          <w:lang w:val="en"/>
        </w:rPr>
        <w:t>（2）</w:t>
      </w:r>
      <w:r w:rsidR="00DC31B0">
        <w:rPr>
          <w:rFonts w:hint="eastAsia"/>
          <w:lang w:val="en"/>
        </w:rPr>
        <w:t>本文中算法</w:t>
      </w:r>
      <w:r w:rsidR="000E360E">
        <w:rPr>
          <w:rFonts w:hint="eastAsia"/>
          <w:lang w:val="en"/>
        </w:rPr>
        <w:t>时间复杂度</w:t>
      </w:r>
      <w:r w:rsidR="00251206">
        <w:rPr>
          <w:rFonts w:hint="eastAsia"/>
          <w:lang w:val="en"/>
        </w:rPr>
        <w:t>和空间复杂度都</w:t>
      </w:r>
      <w:r w:rsidR="000E360E">
        <w:rPr>
          <w:rFonts w:hint="eastAsia"/>
          <w:lang w:val="en"/>
        </w:rPr>
        <w:t>较高</w:t>
      </w:r>
      <w:r w:rsidR="00251206">
        <w:rPr>
          <w:rFonts w:hint="eastAsia"/>
          <w:lang w:val="en"/>
        </w:rPr>
        <w:t>。训练时使用显存占用高达5.8GB，训练时间长达21小时。未来的研究会尝试减小计算量，使用预训练的CNN来提取特征，以期能够有更好的效果。</w:t>
      </w:r>
    </w:p>
    <w:p w14:paraId="4456CA94" w14:textId="2E6E59D9" w:rsidR="00096263" w:rsidRDefault="00096263" w:rsidP="00F32F31">
      <w:pPr>
        <w:ind w:firstLine="480"/>
        <w:rPr>
          <w:lang w:val="en"/>
        </w:rPr>
      </w:pPr>
    </w:p>
    <w:p w14:paraId="5A799E64" w14:textId="35F7B6B0" w:rsidR="00096263" w:rsidRDefault="00096263" w:rsidP="00F32F31">
      <w:pPr>
        <w:ind w:firstLine="480"/>
        <w:rPr>
          <w:lang w:val="en"/>
        </w:rPr>
      </w:pPr>
    </w:p>
    <w:p w14:paraId="7B285381" w14:textId="12CEC2AE" w:rsidR="00096263" w:rsidRDefault="00096263" w:rsidP="00F32F31">
      <w:pPr>
        <w:ind w:firstLine="480"/>
        <w:rPr>
          <w:lang w:val="en"/>
        </w:rPr>
      </w:pPr>
    </w:p>
    <w:p w14:paraId="210F5718" w14:textId="14B55B89" w:rsidR="00096263" w:rsidRDefault="00096263" w:rsidP="00F32F31">
      <w:pPr>
        <w:ind w:firstLine="480"/>
        <w:rPr>
          <w:lang w:val="en"/>
        </w:rPr>
      </w:pPr>
    </w:p>
    <w:p w14:paraId="0C856167" w14:textId="0D919DAA" w:rsidR="00096263" w:rsidRDefault="00096263" w:rsidP="00F32F31">
      <w:pPr>
        <w:ind w:firstLine="480"/>
        <w:rPr>
          <w:lang w:val="en"/>
        </w:rPr>
      </w:pPr>
    </w:p>
    <w:p w14:paraId="265A2C6B" w14:textId="6CB5BD9E" w:rsidR="00096263" w:rsidRDefault="00096263" w:rsidP="00F32F31">
      <w:pPr>
        <w:ind w:firstLine="480"/>
        <w:rPr>
          <w:lang w:val="en"/>
        </w:rPr>
      </w:pPr>
    </w:p>
    <w:p w14:paraId="13384D63" w14:textId="66692B2B" w:rsidR="00096263" w:rsidRDefault="00096263" w:rsidP="00F32F31">
      <w:pPr>
        <w:ind w:firstLine="480"/>
        <w:rPr>
          <w:lang w:val="en"/>
        </w:rPr>
      </w:pPr>
    </w:p>
    <w:p w14:paraId="6BAA0548" w14:textId="69B57C86" w:rsidR="00096263" w:rsidRDefault="00096263" w:rsidP="00F32F31">
      <w:pPr>
        <w:ind w:firstLine="480"/>
        <w:rPr>
          <w:lang w:val="en"/>
        </w:rPr>
      </w:pPr>
    </w:p>
    <w:p w14:paraId="727704DC" w14:textId="62514655" w:rsidR="00096263" w:rsidRDefault="00096263" w:rsidP="00F32F31">
      <w:pPr>
        <w:ind w:firstLine="480"/>
        <w:rPr>
          <w:lang w:val="en"/>
        </w:rPr>
      </w:pPr>
    </w:p>
    <w:p w14:paraId="6304247C" w14:textId="332797EF" w:rsidR="00096263" w:rsidRDefault="00096263" w:rsidP="00F32F31">
      <w:pPr>
        <w:ind w:firstLine="480"/>
        <w:rPr>
          <w:lang w:val="en"/>
        </w:rPr>
      </w:pPr>
    </w:p>
    <w:p w14:paraId="10FC7854" w14:textId="2278B39B" w:rsidR="00096263" w:rsidRDefault="00096263" w:rsidP="00F32F31">
      <w:pPr>
        <w:ind w:firstLine="480"/>
        <w:rPr>
          <w:lang w:val="en"/>
        </w:rPr>
      </w:pPr>
    </w:p>
    <w:p w14:paraId="0B8F11EF" w14:textId="2B496A50" w:rsidR="00096263" w:rsidRDefault="00096263" w:rsidP="00F32F31">
      <w:pPr>
        <w:ind w:firstLine="480"/>
        <w:rPr>
          <w:lang w:val="en"/>
        </w:rPr>
      </w:pPr>
    </w:p>
    <w:p w14:paraId="3A803C48" w14:textId="671A8E25" w:rsidR="00096263" w:rsidRDefault="00096263" w:rsidP="00F32F31">
      <w:pPr>
        <w:ind w:firstLine="480"/>
        <w:rPr>
          <w:lang w:val="en"/>
        </w:rPr>
      </w:pPr>
    </w:p>
    <w:p w14:paraId="00CC14D6" w14:textId="42B94B31" w:rsidR="00096263" w:rsidRDefault="00096263" w:rsidP="00F32F31">
      <w:pPr>
        <w:ind w:firstLine="480"/>
        <w:rPr>
          <w:lang w:val="en"/>
        </w:rPr>
      </w:pPr>
    </w:p>
    <w:p w14:paraId="5986640D" w14:textId="05751E4A" w:rsidR="00096263" w:rsidRDefault="00096263" w:rsidP="00F32F31">
      <w:pPr>
        <w:ind w:firstLine="480"/>
        <w:rPr>
          <w:lang w:val="en"/>
        </w:rPr>
      </w:pPr>
    </w:p>
    <w:p w14:paraId="4E0C496E" w14:textId="77777777" w:rsidR="00096263" w:rsidRDefault="00096263" w:rsidP="00096263">
      <w:pPr>
        <w:pStyle w:val="1"/>
        <w:jc w:val="left"/>
      </w:pPr>
    </w:p>
    <w:p w14:paraId="0538F1C4" w14:textId="7B534BC4" w:rsidR="00096263" w:rsidRDefault="00096263" w:rsidP="00571636">
      <w:pPr>
        <w:pStyle w:val="1"/>
      </w:pPr>
      <w:r w:rsidRPr="00096263">
        <w:lastRenderedPageBreak/>
        <w:t>致</w:t>
      </w:r>
      <w:r w:rsidRPr="00096263">
        <w:rPr>
          <w:rFonts w:hint="eastAsia"/>
        </w:rPr>
        <w:t xml:space="preserve"> </w:t>
      </w:r>
      <w:r w:rsidRPr="00096263">
        <w:t>谢</w:t>
      </w:r>
    </w:p>
    <w:p w14:paraId="458EA526" w14:textId="4C2E7C7B" w:rsidR="007A7AE8" w:rsidRDefault="007A7AE8" w:rsidP="007A7AE8">
      <w:pPr>
        <w:ind w:firstLine="480"/>
      </w:pPr>
      <w:r>
        <w:rPr>
          <w:rFonts w:hint="eastAsia"/>
        </w:rPr>
        <w:t>时光如梭，转眼之间</w:t>
      </w:r>
      <w:r w:rsidR="00F56998">
        <w:rPr>
          <w:rFonts w:hint="eastAsia"/>
        </w:rPr>
        <w:t>研究生生涯就要过去。</w:t>
      </w:r>
      <w:r w:rsidR="006234DA">
        <w:rPr>
          <w:rFonts w:hint="eastAsia"/>
        </w:rPr>
        <w:t>回过头看一下三年来的点点滴滴</w:t>
      </w:r>
      <w:r w:rsidR="00C8364B">
        <w:rPr>
          <w:rFonts w:hint="eastAsia"/>
        </w:rPr>
        <w:t>，</w:t>
      </w:r>
      <w:r w:rsidR="006234DA">
        <w:rPr>
          <w:rFonts w:hint="eastAsia"/>
        </w:rPr>
        <w:t>心中感到非常的充实。</w:t>
      </w:r>
      <w:r w:rsidR="00A00FA3">
        <w:rPr>
          <w:rFonts w:hint="eastAsia"/>
        </w:rPr>
        <w:t>在科研与生活上，老师和同学们都给予了我很大的帮助，在这里我要对他们表示深深的感谢。</w:t>
      </w:r>
    </w:p>
    <w:p w14:paraId="2E6A532D" w14:textId="68FBF487" w:rsidR="00692CA4" w:rsidRDefault="00692CA4" w:rsidP="007A7AE8">
      <w:pPr>
        <w:ind w:firstLine="480"/>
      </w:pPr>
      <w:r>
        <w:rPr>
          <w:rFonts w:hint="eastAsia"/>
        </w:rPr>
        <w:t>衷心地感谢我的导师朱远平副教授。感谢朱老师带领我走进科研</w:t>
      </w:r>
      <w:r w:rsidR="009645A2">
        <w:rPr>
          <w:rFonts w:hint="eastAsia"/>
        </w:rPr>
        <w:t>的大门。</w:t>
      </w:r>
      <w:r w:rsidR="00E531B8">
        <w:rPr>
          <w:rFonts w:hint="eastAsia"/>
        </w:rPr>
        <w:t>我对数字图像处理领域一无所知的时候，是朱老师耐心地引导我；在我的科研受挫的时候，朱老师给我支持与帮助。</w:t>
      </w:r>
      <w:r w:rsidR="00DA2C53">
        <w:rPr>
          <w:rFonts w:hint="eastAsia"/>
        </w:rPr>
        <w:t>正是在朱老师的悉心指导下，我才得以顺利完成本文。</w:t>
      </w:r>
      <w:r w:rsidR="00F01440">
        <w:rPr>
          <w:rFonts w:hint="eastAsia"/>
        </w:rPr>
        <w:t>他</w:t>
      </w:r>
      <w:r w:rsidR="001D7B13">
        <w:rPr>
          <w:rFonts w:hint="eastAsia"/>
        </w:rPr>
        <w:t>求是</w:t>
      </w:r>
      <w:r w:rsidR="00F01440">
        <w:rPr>
          <w:rFonts w:hint="eastAsia"/>
        </w:rPr>
        <w:t>严谨的治学态度、</w:t>
      </w:r>
      <w:r w:rsidR="001D7B13">
        <w:rPr>
          <w:rFonts w:hint="eastAsia"/>
        </w:rPr>
        <w:t>平易近人的性格对我影响很大。</w:t>
      </w:r>
      <w:r w:rsidR="003C0D16">
        <w:rPr>
          <w:rFonts w:hint="eastAsia"/>
        </w:rPr>
        <w:t>每次和朱老师的交流与讨论都会让我有新的领悟与发现，</w:t>
      </w:r>
      <w:r w:rsidR="00C8679A">
        <w:rPr>
          <w:rFonts w:hint="eastAsia"/>
        </w:rPr>
        <w:t>使我的科研可以顺利地进行下去。</w:t>
      </w:r>
      <w:r w:rsidR="003F1D10">
        <w:rPr>
          <w:rFonts w:hint="eastAsia"/>
        </w:rPr>
        <w:t>祝愿朱老师事业更上一层楼。</w:t>
      </w:r>
    </w:p>
    <w:p w14:paraId="24E0DA87" w14:textId="49F56C51" w:rsidR="004B4ED3" w:rsidRDefault="004B4ED3" w:rsidP="00895036">
      <w:pPr>
        <w:ind w:firstLineChars="0" w:firstLine="480"/>
      </w:pPr>
      <w:r>
        <w:rPr>
          <w:rFonts w:hint="eastAsia"/>
        </w:rPr>
        <w:t>感谢我的妻子在我无数次熬夜工作的时候默默的陪伴我，在我情绪低落的时候悉心的照顾与支持，</w:t>
      </w:r>
      <w:r w:rsidR="00F34D2A">
        <w:rPr>
          <w:rFonts w:hint="eastAsia"/>
        </w:rPr>
        <w:t>让我</w:t>
      </w:r>
      <w:r>
        <w:rPr>
          <w:rFonts w:hint="eastAsia"/>
        </w:rPr>
        <w:t>迈向下一个目标。</w:t>
      </w:r>
      <w:r w:rsidR="00F34D2A">
        <w:rPr>
          <w:rFonts w:hint="eastAsia"/>
        </w:rPr>
        <w:t>你是我坚强的后盾，给了我奋斗的力量。</w:t>
      </w:r>
    </w:p>
    <w:p w14:paraId="68C6995E" w14:textId="3C71C84A" w:rsidR="00895036" w:rsidRDefault="00895036" w:rsidP="00895036">
      <w:pPr>
        <w:ind w:firstLineChars="0" w:firstLine="480"/>
      </w:pPr>
      <w:r>
        <w:rPr>
          <w:rFonts w:hint="eastAsia"/>
        </w:rPr>
        <w:t>其次要感谢我的师兄</w:t>
      </w:r>
      <w:r w:rsidR="00930C69">
        <w:rPr>
          <w:rFonts w:hint="eastAsia"/>
        </w:rPr>
        <w:t>祁成作</w:t>
      </w:r>
      <w:r w:rsidR="00F34D2A">
        <w:rPr>
          <w:rFonts w:hint="eastAsia"/>
        </w:rPr>
        <w:t>帮助</w:t>
      </w:r>
      <w:r w:rsidR="009C0E9B">
        <w:rPr>
          <w:rFonts w:hint="eastAsia"/>
        </w:rPr>
        <w:t>我一起不断地调试程序。</w:t>
      </w:r>
      <w:r w:rsidR="00F34D2A">
        <w:rPr>
          <w:rFonts w:hint="eastAsia"/>
        </w:rPr>
        <w:t>一次次的谈心让我转换新的思路，帮助我</w:t>
      </w:r>
      <w:r w:rsidR="00E301DB">
        <w:rPr>
          <w:rFonts w:hint="eastAsia"/>
        </w:rPr>
        <w:t>走出困惑。</w:t>
      </w:r>
      <w:r w:rsidR="005603EB">
        <w:rPr>
          <w:rFonts w:hint="eastAsia"/>
        </w:rPr>
        <w:t>感谢我的同学张矿、张京杰、袁源、刘荣轩和张砚硕，正是有了你们，我的研究生生活充满了这么多的乐趣。</w:t>
      </w:r>
    </w:p>
    <w:p w14:paraId="741D8730" w14:textId="3B8CCAB4" w:rsidR="0081722C" w:rsidRPr="00895036" w:rsidRDefault="0081722C" w:rsidP="00895036">
      <w:pPr>
        <w:ind w:firstLineChars="0" w:firstLine="480"/>
        <w:rPr>
          <w:rFonts w:hint="eastAsia"/>
        </w:rPr>
      </w:pPr>
      <w:r>
        <w:rPr>
          <w:rFonts w:hint="eastAsia"/>
        </w:rPr>
        <w:t>最后，感谢评审论文和出席本次答辩的诸位老师们在百忙之中提出宝贵的意见！</w:t>
      </w:r>
    </w:p>
    <w:sectPr w:rsidR="0081722C" w:rsidRPr="00895036" w:rsidSect="00BB1A87">
      <w:headerReference w:type="even" r:id="rId47"/>
      <w:headerReference w:type="default" r:id="rId48"/>
      <w:footerReference w:type="even" r:id="rId49"/>
      <w:footerReference w:type="default" r:id="rId50"/>
      <w:headerReference w:type="first" r:id="rId51"/>
      <w:footerReference w:type="first" r:id="rId52"/>
      <w:type w:val="continuous"/>
      <w:pgSz w:w="11906" w:h="16838" w:code="9"/>
      <w:pgMar w:top="1985" w:right="1418" w:bottom="1247" w:left="1418" w:header="851" w:footer="794" w:gutter="0"/>
      <w:cols w:space="720"/>
      <w:docGrid w:type="lines" w:linePitch="33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968341" w14:textId="77777777" w:rsidR="00163E00" w:rsidRDefault="00163E00">
      <w:pPr>
        <w:spacing w:after="0" w:line="240" w:lineRule="auto"/>
        <w:ind w:firstLine="480"/>
      </w:pPr>
      <w:r>
        <w:separator/>
      </w:r>
    </w:p>
  </w:endnote>
  <w:endnote w:type="continuationSeparator" w:id="0">
    <w:p w14:paraId="61D21EA2" w14:textId="77777777" w:rsidR="00163E00" w:rsidRDefault="00163E00">
      <w:pPr>
        <w:spacing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幼圆">
    <w:panose1 w:val="02010509060101010101"/>
    <w:charset w:val="86"/>
    <w:family w:val="modern"/>
    <w:pitch w:val="fixed"/>
    <w:sig w:usb0="00000001" w:usb1="080E0000" w:usb2="00000010" w:usb3="00000000" w:csb0="00040000" w:csb1="00000000"/>
  </w:font>
  <w:font w:name="楷体_GB2312">
    <w:altName w:val="微软雅黑"/>
    <w:charset w:val="86"/>
    <w:family w:val="modern"/>
    <w:pitch w:val="fixed"/>
    <w:sig w:usb0="00000001" w:usb1="080E0000" w:usb2="00000010" w:usb3="00000000" w:csb0="00040000" w:csb1="00000000"/>
  </w:font>
  <w:font w:name="LMRoman10-Regular">
    <w:altName w:val="微软雅黑"/>
    <w:panose1 w:val="00000000000000000000"/>
    <w:charset w:val="86"/>
    <w:family w:val="auto"/>
    <w:notTrueType/>
    <w:pitch w:val="default"/>
    <w:sig w:usb0="00000003" w:usb1="080E0000" w:usb2="00000010" w:usb3="00000000" w:csb0="00040001" w:csb1="00000000"/>
  </w:font>
  <w:font w:name="Cambria Math">
    <w:panose1 w:val="02040503050406030204"/>
    <w:charset w:val="00"/>
    <w:family w:val="roman"/>
    <w:pitch w:val="variable"/>
    <w:sig w:usb0="E00002FF" w:usb1="420024FF" w:usb2="00000000" w:usb3="00000000" w:csb0="0000019F" w:csb1="00000000"/>
  </w:font>
  <w:font w:name="LMMathItalic10-Regular">
    <w:altName w:val="微软雅黑"/>
    <w:panose1 w:val="00000000000000000000"/>
    <w:charset w:val="86"/>
    <w:family w:val="auto"/>
    <w:notTrueType/>
    <w:pitch w:val="default"/>
    <w:sig w:usb0="00000001" w:usb1="080E0000" w:usb2="00000010" w:usb3="00000000" w:csb0="00040000" w:csb1="00000000"/>
  </w:font>
  <w:font w:name="LMMathSymbols10-Regular">
    <w:altName w:val="Malgun Gothic"/>
    <w:panose1 w:val="00000000000000000000"/>
    <w:charset w:val="81"/>
    <w:family w:val="auto"/>
    <w:notTrueType/>
    <w:pitch w:val="default"/>
    <w:sig w:usb0="00000001" w:usb1="09060000" w:usb2="00000010" w:usb3="00000000" w:csb0="00080000" w:csb1="00000000"/>
  </w:font>
  <w:font w:name="Wingdings 2">
    <w:panose1 w:val="050201020105070707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C77B27" w14:textId="77777777" w:rsidR="00571636" w:rsidRDefault="00571636">
    <w:pPr>
      <w:pStyle w:val="ad"/>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C8D3F3" w14:textId="77777777" w:rsidR="009C0A93" w:rsidRDefault="009C0A93" w:rsidP="00992384">
    <w:pPr>
      <w:pStyle w:val="ad"/>
      <w:ind w:firstLine="48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123981" w14:textId="77777777" w:rsidR="00571636" w:rsidRDefault="00571636">
    <w:pPr>
      <w:pStyle w:val="ad"/>
      <w:ind w:firstLine="48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BB0DBB" w14:textId="77777777" w:rsidR="009C0A93" w:rsidRDefault="009C0A93">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AD5AC" w14:textId="42D994D7" w:rsidR="009C0A93" w:rsidRDefault="009C0A93">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sidR="00D41A75" w:rsidRPr="00D41A75">
      <w:rPr>
        <w:rFonts w:ascii="Times New Roman" w:eastAsia="Times New Roman" w:hAnsi="Times New Roman" w:cs="Times New Roman"/>
        <w:noProof/>
        <w:sz w:val="18"/>
      </w:rPr>
      <w:t>II</w:t>
    </w:r>
    <w:r>
      <w:rPr>
        <w:rFonts w:ascii="Times New Roman" w:eastAsia="Times New Roman" w:hAnsi="Times New Roman" w:cs="Times New Roman"/>
        <w:sz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FFB83" w14:textId="77777777" w:rsidR="009C0A93" w:rsidRDefault="009C0A93">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AF12C5" w14:textId="77777777" w:rsidR="009C0A93" w:rsidRDefault="009C0A93">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C4030" w14:textId="4AB6628D" w:rsidR="009C0A93" w:rsidRDefault="009C0A93">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sidR="00D41A75" w:rsidRPr="00D41A75">
      <w:rPr>
        <w:rFonts w:ascii="Times New Roman" w:eastAsia="Times New Roman" w:hAnsi="Times New Roman" w:cs="Times New Roman"/>
        <w:noProof/>
        <w:sz w:val="18"/>
      </w:rPr>
      <w:t>17</w:t>
    </w:r>
    <w:r>
      <w:rPr>
        <w:rFonts w:ascii="Times New Roman" w:eastAsia="Times New Roman" w:hAnsi="Times New Roman" w:cs="Times New Roman"/>
        <w:sz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46DFB5" w14:textId="77777777" w:rsidR="009C0A93" w:rsidRDefault="009C0A93">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0324FC" w14:textId="77777777" w:rsidR="00163E00" w:rsidRDefault="00163E00">
      <w:pPr>
        <w:spacing w:after="0" w:line="240" w:lineRule="auto"/>
        <w:ind w:firstLine="480"/>
      </w:pPr>
      <w:r>
        <w:separator/>
      </w:r>
    </w:p>
  </w:footnote>
  <w:footnote w:type="continuationSeparator" w:id="0">
    <w:p w14:paraId="14538F14" w14:textId="77777777" w:rsidR="00163E00" w:rsidRDefault="00163E00">
      <w:pPr>
        <w:spacing w:after="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5978" w14:textId="77777777" w:rsidR="009C0A93" w:rsidRDefault="009C0A93">
    <w:pPr>
      <w:spacing w:after="0"/>
      <w:ind w:right="5" w:firstLine="480"/>
      <w:jc w:val="center"/>
    </w:pPr>
    <w:r>
      <w:rPr>
        <w:noProof/>
      </w:rPr>
      <mc:AlternateContent>
        <mc:Choice Requires="wpg">
          <w:drawing>
            <wp:anchor distT="0" distB="0" distL="114300" distR="114300" simplePos="0" relativeHeight="251658240" behindDoc="0" locked="0" layoutInCell="1" allowOverlap="1" wp14:anchorId="54601F92" wp14:editId="06A7F830">
              <wp:simplePos x="0" y="0"/>
              <wp:positionH relativeFrom="page">
                <wp:posOffset>1141095</wp:posOffset>
              </wp:positionH>
              <wp:positionV relativeFrom="page">
                <wp:posOffset>725805</wp:posOffset>
              </wp:positionV>
              <wp:extent cx="5278120" cy="9144"/>
              <wp:effectExtent l="0" t="0" r="0" b="0"/>
              <wp:wrapSquare wrapText="bothSides"/>
              <wp:docPr id="60567" name="Group 6056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8" name="Shape 62998"/>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67" style="width:415.6pt;height:0.719971pt;position:absolute;mso-position-horizontal-relative:page;mso-position-horizontal:absolute;margin-left:89.85pt;mso-position-vertical-relative:page;margin-top:57.15pt;" coordsize="52781,91">
              <v:shape id="Shape 62999"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5A67B" w14:textId="77777777" w:rsidR="009C0A93" w:rsidRDefault="009C0A93">
    <w:pPr>
      <w:spacing w:after="0"/>
      <w:ind w:right="5" w:firstLine="480"/>
      <w:jc w:val="center"/>
    </w:pPr>
    <w:r>
      <w:rPr>
        <w:noProof/>
      </w:rPr>
      <mc:AlternateContent>
        <mc:Choice Requires="wpg">
          <w:drawing>
            <wp:anchor distT="0" distB="0" distL="114300" distR="114300" simplePos="0" relativeHeight="251659264" behindDoc="0" locked="0" layoutInCell="1" allowOverlap="1" wp14:anchorId="74E8FC3C" wp14:editId="29218FD8">
              <wp:simplePos x="0" y="0"/>
              <wp:positionH relativeFrom="page">
                <wp:posOffset>1141095</wp:posOffset>
              </wp:positionH>
              <wp:positionV relativeFrom="page">
                <wp:posOffset>725805</wp:posOffset>
              </wp:positionV>
              <wp:extent cx="5278120" cy="9144"/>
              <wp:effectExtent l="0" t="0" r="0" b="0"/>
              <wp:wrapSquare wrapText="bothSides"/>
              <wp:docPr id="60558" name="Group 60558"/>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6" name="Shape 6299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58" style="width:415.6pt;height:0.719971pt;position:absolute;mso-position-horizontal-relative:page;mso-position-horizontal:absolute;margin-left:89.85pt;mso-position-vertical-relative:page;margin-top:57.15pt;" coordsize="52781,91">
              <v:shape id="Shape 6299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87945C" w14:textId="77777777" w:rsidR="00571636" w:rsidRDefault="00571636">
    <w:pPr>
      <w:pStyle w:val="af"/>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94300B" w14:textId="77777777" w:rsidR="009C0A93" w:rsidRDefault="009C0A93">
    <w:pPr>
      <w:spacing w:after="0"/>
      <w:ind w:right="125" w:firstLine="480"/>
      <w:jc w:val="center"/>
    </w:pPr>
    <w:r>
      <w:rPr>
        <w:noProof/>
      </w:rPr>
      <mc:AlternateContent>
        <mc:Choice Requires="wpg">
          <w:drawing>
            <wp:anchor distT="0" distB="0" distL="114300" distR="114300" simplePos="0" relativeHeight="251660288" behindDoc="0" locked="0" layoutInCell="1" allowOverlap="1" wp14:anchorId="079829AA" wp14:editId="73830A37">
              <wp:simplePos x="0" y="0"/>
              <wp:positionH relativeFrom="page">
                <wp:posOffset>1141095</wp:posOffset>
              </wp:positionH>
              <wp:positionV relativeFrom="page">
                <wp:posOffset>725805</wp:posOffset>
              </wp:positionV>
              <wp:extent cx="5278120" cy="9144"/>
              <wp:effectExtent l="0" t="0" r="0" b="0"/>
              <wp:wrapSquare wrapText="bothSides"/>
              <wp:docPr id="60605" name="Group 60605"/>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4" name="Shape 6300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05" style="width:415.6pt;height:0.719971pt;position:absolute;mso-position-horizontal-relative:page;mso-position-horizontal:absolute;margin-left:89.85pt;mso-position-vertical-relative:page;margin-top:57.15pt;" coordsize="52781,91">
              <v:shape id="Shape 6300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D06790" w14:textId="77777777" w:rsidR="009C0A93" w:rsidRDefault="009C0A93">
    <w:pPr>
      <w:spacing w:after="0"/>
      <w:ind w:right="125" w:firstLine="480"/>
      <w:jc w:val="center"/>
    </w:pPr>
    <w:r>
      <w:rPr>
        <w:noProof/>
      </w:rPr>
      <mc:AlternateContent>
        <mc:Choice Requires="wpg">
          <w:drawing>
            <wp:anchor distT="0" distB="0" distL="114300" distR="114300" simplePos="0" relativeHeight="251661312" behindDoc="0" locked="0" layoutInCell="1" allowOverlap="1" wp14:anchorId="052BC74F" wp14:editId="7B89E7C1">
              <wp:simplePos x="0" y="0"/>
              <wp:positionH relativeFrom="page">
                <wp:posOffset>1141095</wp:posOffset>
              </wp:positionH>
              <wp:positionV relativeFrom="page">
                <wp:posOffset>725805</wp:posOffset>
              </wp:positionV>
              <wp:extent cx="5278120" cy="9144"/>
              <wp:effectExtent l="0" t="0" r="0" b="0"/>
              <wp:wrapSquare wrapText="bothSides"/>
              <wp:docPr id="60591" name="Group 605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2" name="Shape 6300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91" style="width:415.6pt;height:0.719971pt;position:absolute;mso-position-horizontal-relative:page;mso-position-horizontal:absolute;margin-left:89.85pt;mso-position-vertical-relative:page;margin-top:57.15pt;" coordsize="52781,91">
              <v:shape id="Shape 6300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1352F" w14:textId="77777777" w:rsidR="009C0A93" w:rsidRDefault="009C0A93">
    <w:pPr>
      <w:spacing w:after="0"/>
      <w:ind w:right="125" w:firstLine="480"/>
      <w:jc w:val="center"/>
    </w:pPr>
    <w:r>
      <w:rPr>
        <w:noProof/>
      </w:rPr>
      <mc:AlternateContent>
        <mc:Choice Requires="wpg">
          <w:drawing>
            <wp:anchor distT="0" distB="0" distL="114300" distR="114300" simplePos="0" relativeHeight="251662336" behindDoc="0" locked="0" layoutInCell="1" allowOverlap="1" wp14:anchorId="748CD0F2" wp14:editId="5938BB3D">
              <wp:simplePos x="0" y="0"/>
              <wp:positionH relativeFrom="page">
                <wp:posOffset>1141095</wp:posOffset>
              </wp:positionH>
              <wp:positionV relativeFrom="page">
                <wp:posOffset>725805</wp:posOffset>
              </wp:positionV>
              <wp:extent cx="5278120" cy="9144"/>
              <wp:effectExtent l="0" t="0" r="0" b="0"/>
              <wp:wrapSquare wrapText="bothSides"/>
              <wp:docPr id="60577" name="Group 605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0" name="Shape 63000"/>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77" style="width:415.6pt;height:0.719971pt;position:absolute;mso-position-horizontal-relative:page;mso-position-horizontal:absolute;margin-left:89.85pt;mso-position-vertical-relative:page;margin-top:57.15pt;" coordsize="52781,91">
              <v:shape id="Shape 63001"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4EC763" w14:textId="77777777" w:rsidR="009C0A93" w:rsidRDefault="009C0A93">
    <w:pPr>
      <w:spacing w:after="0"/>
      <w:ind w:right="132" w:firstLine="480"/>
      <w:jc w:val="center"/>
    </w:pPr>
    <w:r>
      <w:rPr>
        <w:noProof/>
      </w:rPr>
      <mc:AlternateContent>
        <mc:Choice Requires="wpg">
          <w:drawing>
            <wp:anchor distT="0" distB="0" distL="114300" distR="114300" simplePos="0" relativeHeight="251666432" behindDoc="0" locked="0" layoutInCell="1" allowOverlap="1" wp14:anchorId="4211024A" wp14:editId="2191A927">
              <wp:simplePos x="0" y="0"/>
              <wp:positionH relativeFrom="page">
                <wp:posOffset>1141095</wp:posOffset>
              </wp:positionH>
              <wp:positionV relativeFrom="page">
                <wp:posOffset>725805</wp:posOffset>
              </wp:positionV>
              <wp:extent cx="5278120" cy="9144"/>
              <wp:effectExtent l="0" t="0" r="0" b="0"/>
              <wp:wrapSquare wrapText="bothSides"/>
              <wp:docPr id="60691" name="Group 606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6" name="Shape 6301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91" style="width:415.6pt;height:0.719971pt;position:absolute;mso-position-horizontal-relative:page;mso-position-horizontal:absolute;margin-left:89.85pt;mso-position-vertical-relative:page;margin-top:57.15pt;" coordsize="52781,91">
              <v:shape id="Shape 6301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B40316" w14:textId="77777777" w:rsidR="009C0A93" w:rsidRDefault="009C0A93">
    <w:pPr>
      <w:spacing w:after="0"/>
      <w:ind w:right="132" w:firstLine="480"/>
      <w:jc w:val="center"/>
    </w:pPr>
    <w:r>
      <w:rPr>
        <w:noProof/>
      </w:rPr>
      <mc:AlternateContent>
        <mc:Choice Requires="wpg">
          <w:drawing>
            <wp:anchor distT="0" distB="0" distL="114300" distR="114300" simplePos="0" relativeHeight="251667456" behindDoc="0" locked="0" layoutInCell="1" allowOverlap="1" wp14:anchorId="6C12EF98" wp14:editId="2D7E7D6D">
              <wp:simplePos x="0" y="0"/>
              <wp:positionH relativeFrom="page">
                <wp:posOffset>1141095</wp:posOffset>
              </wp:positionH>
              <wp:positionV relativeFrom="page">
                <wp:posOffset>725805</wp:posOffset>
              </wp:positionV>
              <wp:extent cx="5278120" cy="9144"/>
              <wp:effectExtent l="0" t="0" r="0" b="0"/>
              <wp:wrapSquare wrapText="bothSides"/>
              <wp:docPr id="60677" name="Group 606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4" name="Shape 6301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77" style="width:415.6pt;height:0.719971pt;position:absolute;mso-position-horizontal-relative:page;mso-position-horizontal:absolute;margin-left:89.85pt;mso-position-vertical-relative:page;margin-top:57.15pt;" coordsize="52781,91">
              <v:shape id="Shape 6301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0B987" w14:textId="77777777" w:rsidR="009C0A93" w:rsidRDefault="009C0A93">
    <w:pPr>
      <w:spacing w:after="0"/>
      <w:ind w:right="132" w:firstLine="480"/>
      <w:jc w:val="center"/>
    </w:pPr>
    <w:r>
      <w:rPr>
        <w:noProof/>
      </w:rPr>
      <mc:AlternateContent>
        <mc:Choice Requires="wpg">
          <w:drawing>
            <wp:anchor distT="0" distB="0" distL="114300" distR="114300" simplePos="0" relativeHeight="251668480" behindDoc="0" locked="0" layoutInCell="1" allowOverlap="1" wp14:anchorId="689E84F4" wp14:editId="245F73FC">
              <wp:simplePos x="0" y="0"/>
              <wp:positionH relativeFrom="page">
                <wp:posOffset>1141095</wp:posOffset>
              </wp:positionH>
              <wp:positionV relativeFrom="page">
                <wp:posOffset>725805</wp:posOffset>
              </wp:positionV>
              <wp:extent cx="5278120" cy="9144"/>
              <wp:effectExtent l="0" t="0" r="0" b="0"/>
              <wp:wrapSquare wrapText="bothSides"/>
              <wp:docPr id="60663" name="Group 60663"/>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2" name="Shape 6301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63" style="width:415.6pt;height:0.719971pt;position:absolute;mso-position-horizontal-relative:page;mso-position-horizontal:absolute;margin-left:89.85pt;mso-position-vertical-relative:page;margin-top:57.15pt;" coordsize="52781,91">
              <v:shape id="Shape 6301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93E3FA8"/>
    <w:multiLevelType w:val="hybridMultilevel"/>
    <w:tmpl w:val="7C704494"/>
    <w:lvl w:ilvl="0" w:tplc="4AA2A4A4">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FB03E74">
      <w:start w:val="1"/>
      <w:numFmt w:val="bullet"/>
      <w:lvlText w:val="o"/>
      <w:lvlJc w:val="left"/>
      <w:pPr>
        <w:ind w:left="15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65C3F2A">
      <w:start w:val="1"/>
      <w:numFmt w:val="bullet"/>
      <w:lvlText w:val="▪"/>
      <w:lvlJc w:val="left"/>
      <w:pPr>
        <w:ind w:left="22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776DE18">
      <w:start w:val="1"/>
      <w:numFmt w:val="bullet"/>
      <w:lvlText w:val="•"/>
      <w:lvlJc w:val="left"/>
      <w:pPr>
        <w:ind w:left="30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D688190">
      <w:start w:val="1"/>
      <w:numFmt w:val="bullet"/>
      <w:lvlText w:val="o"/>
      <w:lvlJc w:val="left"/>
      <w:pPr>
        <w:ind w:left="3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594EDB6">
      <w:start w:val="1"/>
      <w:numFmt w:val="bullet"/>
      <w:lvlText w:val="▪"/>
      <w:lvlJc w:val="left"/>
      <w:pPr>
        <w:ind w:left="4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7BCE51E">
      <w:start w:val="1"/>
      <w:numFmt w:val="bullet"/>
      <w:lvlText w:val="•"/>
      <w:lvlJc w:val="left"/>
      <w:pPr>
        <w:ind w:left="5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BA040D6">
      <w:start w:val="1"/>
      <w:numFmt w:val="bullet"/>
      <w:lvlText w:val="o"/>
      <w:lvlJc w:val="left"/>
      <w:pPr>
        <w:ind w:left="5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D6E9B48">
      <w:start w:val="1"/>
      <w:numFmt w:val="bullet"/>
      <w:lvlText w:val="▪"/>
      <w:lvlJc w:val="left"/>
      <w:pPr>
        <w:ind w:left="6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num w:numId="1">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20"/>
  <w:drawingGridVerticalSpacing w:val="331"/>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808"/>
    <w:rsid w:val="00001B88"/>
    <w:rsid w:val="00002245"/>
    <w:rsid w:val="000069A1"/>
    <w:rsid w:val="0000719D"/>
    <w:rsid w:val="000077BD"/>
    <w:rsid w:val="000124E3"/>
    <w:rsid w:val="00013168"/>
    <w:rsid w:val="00014CD6"/>
    <w:rsid w:val="00015C47"/>
    <w:rsid w:val="0002169D"/>
    <w:rsid w:val="0002545E"/>
    <w:rsid w:val="00025904"/>
    <w:rsid w:val="00026FE1"/>
    <w:rsid w:val="000322E1"/>
    <w:rsid w:val="00032B97"/>
    <w:rsid w:val="000334DB"/>
    <w:rsid w:val="00036F7C"/>
    <w:rsid w:val="00040EFB"/>
    <w:rsid w:val="00043663"/>
    <w:rsid w:val="000436FB"/>
    <w:rsid w:val="00044CDA"/>
    <w:rsid w:val="00047780"/>
    <w:rsid w:val="0005311A"/>
    <w:rsid w:val="000575BC"/>
    <w:rsid w:val="00060FB2"/>
    <w:rsid w:val="000615A6"/>
    <w:rsid w:val="00061A1A"/>
    <w:rsid w:val="00062A74"/>
    <w:rsid w:val="00065239"/>
    <w:rsid w:val="00065555"/>
    <w:rsid w:val="000701AD"/>
    <w:rsid w:val="00071A21"/>
    <w:rsid w:val="00074B7D"/>
    <w:rsid w:val="00075C83"/>
    <w:rsid w:val="00077ED0"/>
    <w:rsid w:val="00081140"/>
    <w:rsid w:val="00082A46"/>
    <w:rsid w:val="00084148"/>
    <w:rsid w:val="00086DDA"/>
    <w:rsid w:val="00087AB1"/>
    <w:rsid w:val="0009104C"/>
    <w:rsid w:val="00091E71"/>
    <w:rsid w:val="00092B6B"/>
    <w:rsid w:val="0009512C"/>
    <w:rsid w:val="00096263"/>
    <w:rsid w:val="0009656B"/>
    <w:rsid w:val="0009694D"/>
    <w:rsid w:val="000A0AF3"/>
    <w:rsid w:val="000A2564"/>
    <w:rsid w:val="000A4321"/>
    <w:rsid w:val="000A7E3A"/>
    <w:rsid w:val="000B0704"/>
    <w:rsid w:val="000B09DA"/>
    <w:rsid w:val="000B1DC5"/>
    <w:rsid w:val="000B3FE0"/>
    <w:rsid w:val="000C07BA"/>
    <w:rsid w:val="000C1713"/>
    <w:rsid w:val="000C1EF7"/>
    <w:rsid w:val="000C3A22"/>
    <w:rsid w:val="000C746B"/>
    <w:rsid w:val="000D02F0"/>
    <w:rsid w:val="000D0B7D"/>
    <w:rsid w:val="000D25CA"/>
    <w:rsid w:val="000D4D6D"/>
    <w:rsid w:val="000D7D60"/>
    <w:rsid w:val="000E1BFF"/>
    <w:rsid w:val="000E360E"/>
    <w:rsid w:val="000E4030"/>
    <w:rsid w:val="000E4316"/>
    <w:rsid w:val="000E597F"/>
    <w:rsid w:val="000E5B99"/>
    <w:rsid w:val="000E7B3A"/>
    <w:rsid w:val="000F3A2D"/>
    <w:rsid w:val="000F440A"/>
    <w:rsid w:val="000F68E5"/>
    <w:rsid w:val="001030C8"/>
    <w:rsid w:val="00105B5D"/>
    <w:rsid w:val="00106C7A"/>
    <w:rsid w:val="0010765A"/>
    <w:rsid w:val="00107D75"/>
    <w:rsid w:val="00112341"/>
    <w:rsid w:val="0011269D"/>
    <w:rsid w:val="00113A43"/>
    <w:rsid w:val="001161A4"/>
    <w:rsid w:val="001228D3"/>
    <w:rsid w:val="0012307F"/>
    <w:rsid w:val="00126949"/>
    <w:rsid w:val="0013196F"/>
    <w:rsid w:val="00134945"/>
    <w:rsid w:val="001349D0"/>
    <w:rsid w:val="001412B1"/>
    <w:rsid w:val="00145373"/>
    <w:rsid w:val="00147528"/>
    <w:rsid w:val="00150089"/>
    <w:rsid w:val="00154336"/>
    <w:rsid w:val="001600CE"/>
    <w:rsid w:val="00163089"/>
    <w:rsid w:val="00163E00"/>
    <w:rsid w:val="00165749"/>
    <w:rsid w:val="0016733D"/>
    <w:rsid w:val="001704D5"/>
    <w:rsid w:val="00171759"/>
    <w:rsid w:val="00171AED"/>
    <w:rsid w:val="001723B9"/>
    <w:rsid w:val="001723C5"/>
    <w:rsid w:val="00176498"/>
    <w:rsid w:val="00183030"/>
    <w:rsid w:val="00183177"/>
    <w:rsid w:val="001875C3"/>
    <w:rsid w:val="0019401C"/>
    <w:rsid w:val="00195D1F"/>
    <w:rsid w:val="0019758C"/>
    <w:rsid w:val="001A06A9"/>
    <w:rsid w:val="001A2DA6"/>
    <w:rsid w:val="001A38F0"/>
    <w:rsid w:val="001A3B5A"/>
    <w:rsid w:val="001A5541"/>
    <w:rsid w:val="001A5865"/>
    <w:rsid w:val="001A591F"/>
    <w:rsid w:val="001A6CB4"/>
    <w:rsid w:val="001B40E2"/>
    <w:rsid w:val="001B46EC"/>
    <w:rsid w:val="001B7800"/>
    <w:rsid w:val="001C262F"/>
    <w:rsid w:val="001C3BB9"/>
    <w:rsid w:val="001C4234"/>
    <w:rsid w:val="001C6135"/>
    <w:rsid w:val="001D7B13"/>
    <w:rsid w:val="001E2D82"/>
    <w:rsid w:val="001E2E9D"/>
    <w:rsid w:val="001E61B0"/>
    <w:rsid w:val="001E6281"/>
    <w:rsid w:val="001E7CDE"/>
    <w:rsid w:val="001F12AD"/>
    <w:rsid w:val="00200BD7"/>
    <w:rsid w:val="0020229C"/>
    <w:rsid w:val="00203906"/>
    <w:rsid w:val="00205230"/>
    <w:rsid w:val="00206416"/>
    <w:rsid w:val="0020645B"/>
    <w:rsid w:val="00211D2E"/>
    <w:rsid w:val="00220DC1"/>
    <w:rsid w:val="00224007"/>
    <w:rsid w:val="00224705"/>
    <w:rsid w:val="00224820"/>
    <w:rsid w:val="00224E59"/>
    <w:rsid w:val="00225F94"/>
    <w:rsid w:val="00226850"/>
    <w:rsid w:val="00230490"/>
    <w:rsid w:val="00230CAE"/>
    <w:rsid w:val="00230F22"/>
    <w:rsid w:val="00231486"/>
    <w:rsid w:val="00233092"/>
    <w:rsid w:val="0023324F"/>
    <w:rsid w:val="00233AF5"/>
    <w:rsid w:val="00236B45"/>
    <w:rsid w:val="00237036"/>
    <w:rsid w:val="00240C18"/>
    <w:rsid w:val="00240F08"/>
    <w:rsid w:val="00241ECD"/>
    <w:rsid w:val="0024221B"/>
    <w:rsid w:val="00246CFD"/>
    <w:rsid w:val="00250574"/>
    <w:rsid w:val="00251206"/>
    <w:rsid w:val="00251334"/>
    <w:rsid w:val="00254A88"/>
    <w:rsid w:val="0025687A"/>
    <w:rsid w:val="0026152C"/>
    <w:rsid w:val="00263A39"/>
    <w:rsid w:val="00263A7E"/>
    <w:rsid w:val="002670EA"/>
    <w:rsid w:val="00270825"/>
    <w:rsid w:val="002711D5"/>
    <w:rsid w:val="00271F93"/>
    <w:rsid w:val="00271FE9"/>
    <w:rsid w:val="00273DA3"/>
    <w:rsid w:val="002744AD"/>
    <w:rsid w:val="00274FCB"/>
    <w:rsid w:val="00275E50"/>
    <w:rsid w:val="00277D23"/>
    <w:rsid w:val="002900F2"/>
    <w:rsid w:val="00292D2B"/>
    <w:rsid w:val="00294656"/>
    <w:rsid w:val="00295594"/>
    <w:rsid w:val="00297D4B"/>
    <w:rsid w:val="002A4FFE"/>
    <w:rsid w:val="002B0805"/>
    <w:rsid w:val="002B08FB"/>
    <w:rsid w:val="002B275E"/>
    <w:rsid w:val="002B6568"/>
    <w:rsid w:val="002B7D8C"/>
    <w:rsid w:val="002C15DE"/>
    <w:rsid w:val="002C16EA"/>
    <w:rsid w:val="002C2199"/>
    <w:rsid w:val="002C255D"/>
    <w:rsid w:val="002C265A"/>
    <w:rsid w:val="002C40EE"/>
    <w:rsid w:val="002C4425"/>
    <w:rsid w:val="002C48BB"/>
    <w:rsid w:val="002C5D88"/>
    <w:rsid w:val="002D263A"/>
    <w:rsid w:val="002D26B6"/>
    <w:rsid w:val="002D7CB5"/>
    <w:rsid w:val="002E2536"/>
    <w:rsid w:val="002E3577"/>
    <w:rsid w:val="002E4167"/>
    <w:rsid w:val="002E4F0B"/>
    <w:rsid w:val="002E632B"/>
    <w:rsid w:val="002E63D4"/>
    <w:rsid w:val="002E7E6B"/>
    <w:rsid w:val="002F2661"/>
    <w:rsid w:val="003029D3"/>
    <w:rsid w:val="00303A31"/>
    <w:rsid w:val="0030492E"/>
    <w:rsid w:val="00307735"/>
    <w:rsid w:val="003102BF"/>
    <w:rsid w:val="00312446"/>
    <w:rsid w:val="003125AB"/>
    <w:rsid w:val="00312B5E"/>
    <w:rsid w:val="00313682"/>
    <w:rsid w:val="003149F5"/>
    <w:rsid w:val="00315817"/>
    <w:rsid w:val="00315E81"/>
    <w:rsid w:val="00317A11"/>
    <w:rsid w:val="00323361"/>
    <w:rsid w:val="0033149E"/>
    <w:rsid w:val="00333E1A"/>
    <w:rsid w:val="003407DB"/>
    <w:rsid w:val="00341A86"/>
    <w:rsid w:val="00343C22"/>
    <w:rsid w:val="00354079"/>
    <w:rsid w:val="00356592"/>
    <w:rsid w:val="00360D5E"/>
    <w:rsid w:val="00361083"/>
    <w:rsid w:val="00362870"/>
    <w:rsid w:val="00363A89"/>
    <w:rsid w:val="00363F37"/>
    <w:rsid w:val="003640F0"/>
    <w:rsid w:val="00364E5A"/>
    <w:rsid w:val="00366FA7"/>
    <w:rsid w:val="00367A51"/>
    <w:rsid w:val="00372212"/>
    <w:rsid w:val="0038210B"/>
    <w:rsid w:val="00383C39"/>
    <w:rsid w:val="00384A6B"/>
    <w:rsid w:val="0038540E"/>
    <w:rsid w:val="00392FE6"/>
    <w:rsid w:val="00393C7E"/>
    <w:rsid w:val="0039749E"/>
    <w:rsid w:val="003A00A4"/>
    <w:rsid w:val="003A0487"/>
    <w:rsid w:val="003A081D"/>
    <w:rsid w:val="003A183F"/>
    <w:rsid w:val="003A226E"/>
    <w:rsid w:val="003A22BE"/>
    <w:rsid w:val="003A2754"/>
    <w:rsid w:val="003A28CD"/>
    <w:rsid w:val="003A44F1"/>
    <w:rsid w:val="003A4ADA"/>
    <w:rsid w:val="003A4D41"/>
    <w:rsid w:val="003A52D6"/>
    <w:rsid w:val="003A554C"/>
    <w:rsid w:val="003A7FD9"/>
    <w:rsid w:val="003B1328"/>
    <w:rsid w:val="003B22BD"/>
    <w:rsid w:val="003B738C"/>
    <w:rsid w:val="003B7A39"/>
    <w:rsid w:val="003C0AC0"/>
    <w:rsid w:val="003C0D16"/>
    <w:rsid w:val="003C0F32"/>
    <w:rsid w:val="003C398A"/>
    <w:rsid w:val="003D09BE"/>
    <w:rsid w:val="003D4635"/>
    <w:rsid w:val="003D62FA"/>
    <w:rsid w:val="003D7C10"/>
    <w:rsid w:val="003E231A"/>
    <w:rsid w:val="003E54E2"/>
    <w:rsid w:val="003E5D99"/>
    <w:rsid w:val="003E5E38"/>
    <w:rsid w:val="003E68F2"/>
    <w:rsid w:val="003E6AB3"/>
    <w:rsid w:val="003E6CBB"/>
    <w:rsid w:val="003F08CA"/>
    <w:rsid w:val="003F13E5"/>
    <w:rsid w:val="003F1D10"/>
    <w:rsid w:val="003F1E2F"/>
    <w:rsid w:val="003F1EDE"/>
    <w:rsid w:val="003F3E1E"/>
    <w:rsid w:val="003F6477"/>
    <w:rsid w:val="0040207E"/>
    <w:rsid w:val="00402778"/>
    <w:rsid w:val="004039A9"/>
    <w:rsid w:val="00403CF7"/>
    <w:rsid w:val="00404519"/>
    <w:rsid w:val="00405C36"/>
    <w:rsid w:val="004062BC"/>
    <w:rsid w:val="0041001B"/>
    <w:rsid w:val="0041368A"/>
    <w:rsid w:val="00413ECE"/>
    <w:rsid w:val="00420698"/>
    <w:rsid w:val="0042266D"/>
    <w:rsid w:val="00423A77"/>
    <w:rsid w:val="00424B94"/>
    <w:rsid w:val="00424D06"/>
    <w:rsid w:val="00426CA8"/>
    <w:rsid w:val="00427243"/>
    <w:rsid w:val="004321A7"/>
    <w:rsid w:val="00432A2E"/>
    <w:rsid w:val="00432DCB"/>
    <w:rsid w:val="004356DC"/>
    <w:rsid w:val="004363C8"/>
    <w:rsid w:val="0043680E"/>
    <w:rsid w:val="00441191"/>
    <w:rsid w:val="00441E1E"/>
    <w:rsid w:val="00441E38"/>
    <w:rsid w:val="00441FB8"/>
    <w:rsid w:val="00446E99"/>
    <w:rsid w:val="004509AC"/>
    <w:rsid w:val="0045383F"/>
    <w:rsid w:val="00454325"/>
    <w:rsid w:val="00454DCC"/>
    <w:rsid w:val="004575A4"/>
    <w:rsid w:val="004601AB"/>
    <w:rsid w:val="00461665"/>
    <w:rsid w:val="00461716"/>
    <w:rsid w:val="00464542"/>
    <w:rsid w:val="00465811"/>
    <w:rsid w:val="004666F9"/>
    <w:rsid w:val="00471E34"/>
    <w:rsid w:val="0047297C"/>
    <w:rsid w:val="00472D65"/>
    <w:rsid w:val="0047648D"/>
    <w:rsid w:val="00477A36"/>
    <w:rsid w:val="004813F9"/>
    <w:rsid w:val="00481B84"/>
    <w:rsid w:val="0048243D"/>
    <w:rsid w:val="00482597"/>
    <w:rsid w:val="00482EC8"/>
    <w:rsid w:val="00483D51"/>
    <w:rsid w:val="00490D3F"/>
    <w:rsid w:val="0049454F"/>
    <w:rsid w:val="0049500B"/>
    <w:rsid w:val="004A29A4"/>
    <w:rsid w:val="004A54A9"/>
    <w:rsid w:val="004A62CC"/>
    <w:rsid w:val="004B0D77"/>
    <w:rsid w:val="004B2BD3"/>
    <w:rsid w:val="004B2DEE"/>
    <w:rsid w:val="004B33C9"/>
    <w:rsid w:val="004B351F"/>
    <w:rsid w:val="004B3D91"/>
    <w:rsid w:val="004B4ED3"/>
    <w:rsid w:val="004B5ED5"/>
    <w:rsid w:val="004B646A"/>
    <w:rsid w:val="004C51C6"/>
    <w:rsid w:val="004C79B5"/>
    <w:rsid w:val="004D36A0"/>
    <w:rsid w:val="004D42C9"/>
    <w:rsid w:val="004D4A6F"/>
    <w:rsid w:val="004D54B9"/>
    <w:rsid w:val="004D5F40"/>
    <w:rsid w:val="004D6430"/>
    <w:rsid w:val="004D65EF"/>
    <w:rsid w:val="004D6CF9"/>
    <w:rsid w:val="004D7F86"/>
    <w:rsid w:val="004E029D"/>
    <w:rsid w:val="004E15EB"/>
    <w:rsid w:val="004E379D"/>
    <w:rsid w:val="004E7E8C"/>
    <w:rsid w:val="004F0B37"/>
    <w:rsid w:val="004F1457"/>
    <w:rsid w:val="004F17FD"/>
    <w:rsid w:val="004F1859"/>
    <w:rsid w:val="004F2001"/>
    <w:rsid w:val="004F784E"/>
    <w:rsid w:val="00501637"/>
    <w:rsid w:val="00502CDC"/>
    <w:rsid w:val="00502FC9"/>
    <w:rsid w:val="005037C0"/>
    <w:rsid w:val="005121B3"/>
    <w:rsid w:val="005123FF"/>
    <w:rsid w:val="00512A0B"/>
    <w:rsid w:val="00513C47"/>
    <w:rsid w:val="0051410C"/>
    <w:rsid w:val="00517483"/>
    <w:rsid w:val="00517838"/>
    <w:rsid w:val="00517AA1"/>
    <w:rsid w:val="0052113F"/>
    <w:rsid w:val="0052174C"/>
    <w:rsid w:val="00527722"/>
    <w:rsid w:val="00530EAC"/>
    <w:rsid w:val="00532EC4"/>
    <w:rsid w:val="00537F19"/>
    <w:rsid w:val="005424F4"/>
    <w:rsid w:val="00542E6D"/>
    <w:rsid w:val="0054750A"/>
    <w:rsid w:val="00550A6E"/>
    <w:rsid w:val="005518C7"/>
    <w:rsid w:val="00552B92"/>
    <w:rsid w:val="00553D2B"/>
    <w:rsid w:val="00553F44"/>
    <w:rsid w:val="005551FD"/>
    <w:rsid w:val="00556A7A"/>
    <w:rsid w:val="0055788C"/>
    <w:rsid w:val="005603EB"/>
    <w:rsid w:val="005610EE"/>
    <w:rsid w:val="005626A0"/>
    <w:rsid w:val="0056288F"/>
    <w:rsid w:val="00562B8C"/>
    <w:rsid w:val="0056490B"/>
    <w:rsid w:val="00564CF9"/>
    <w:rsid w:val="0056798F"/>
    <w:rsid w:val="00567ED4"/>
    <w:rsid w:val="0057007F"/>
    <w:rsid w:val="005706A0"/>
    <w:rsid w:val="00571636"/>
    <w:rsid w:val="0057220F"/>
    <w:rsid w:val="00575F47"/>
    <w:rsid w:val="00580581"/>
    <w:rsid w:val="005815FC"/>
    <w:rsid w:val="0058270D"/>
    <w:rsid w:val="00583E06"/>
    <w:rsid w:val="00584C9C"/>
    <w:rsid w:val="00586680"/>
    <w:rsid w:val="00591597"/>
    <w:rsid w:val="005927ED"/>
    <w:rsid w:val="005931E6"/>
    <w:rsid w:val="00597657"/>
    <w:rsid w:val="005A3D40"/>
    <w:rsid w:val="005A7917"/>
    <w:rsid w:val="005B1688"/>
    <w:rsid w:val="005B2020"/>
    <w:rsid w:val="005B2C6E"/>
    <w:rsid w:val="005B49A9"/>
    <w:rsid w:val="005B5143"/>
    <w:rsid w:val="005B6385"/>
    <w:rsid w:val="005B70B1"/>
    <w:rsid w:val="005C1436"/>
    <w:rsid w:val="005C1B21"/>
    <w:rsid w:val="005C260B"/>
    <w:rsid w:val="005C2CCB"/>
    <w:rsid w:val="005C7D99"/>
    <w:rsid w:val="005D214A"/>
    <w:rsid w:val="005E0271"/>
    <w:rsid w:val="005E1901"/>
    <w:rsid w:val="005E237A"/>
    <w:rsid w:val="005E277F"/>
    <w:rsid w:val="005E384B"/>
    <w:rsid w:val="005F4B1C"/>
    <w:rsid w:val="005F5589"/>
    <w:rsid w:val="005F5A0C"/>
    <w:rsid w:val="0060147C"/>
    <w:rsid w:val="00605EDE"/>
    <w:rsid w:val="00606526"/>
    <w:rsid w:val="0060780F"/>
    <w:rsid w:val="00607A93"/>
    <w:rsid w:val="00607F6D"/>
    <w:rsid w:val="00610676"/>
    <w:rsid w:val="00612DA3"/>
    <w:rsid w:val="006158E6"/>
    <w:rsid w:val="00616DDF"/>
    <w:rsid w:val="00617977"/>
    <w:rsid w:val="00622739"/>
    <w:rsid w:val="00622769"/>
    <w:rsid w:val="00622B8B"/>
    <w:rsid w:val="006234DA"/>
    <w:rsid w:val="00625326"/>
    <w:rsid w:val="006276E2"/>
    <w:rsid w:val="00630360"/>
    <w:rsid w:val="00630B71"/>
    <w:rsid w:val="006335CE"/>
    <w:rsid w:val="00633A69"/>
    <w:rsid w:val="00633BA0"/>
    <w:rsid w:val="00633C70"/>
    <w:rsid w:val="0063568A"/>
    <w:rsid w:val="0063780B"/>
    <w:rsid w:val="00641C0E"/>
    <w:rsid w:val="00644B67"/>
    <w:rsid w:val="006460C2"/>
    <w:rsid w:val="00646115"/>
    <w:rsid w:val="00646B94"/>
    <w:rsid w:val="006506F1"/>
    <w:rsid w:val="0065555F"/>
    <w:rsid w:val="00655728"/>
    <w:rsid w:val="00657D05"/>
    <w:rsid w:val="00660450"/>
    <w:rsid w:val="00660490"/>
    <w:rsid w:val="006605EC"/>
    <w:rsid w:val="006612C9"/>
    <w:rsid w:val="0066216D"/>
    <w:rsid w:val="00662D9D"/>
    <w:rsid w:val="00665893"/>
    <w:rsid w:val="00666ED1"/>
    <w:rsid w:val="00667108"/>
    <w:rsid w:val="00671558"/>
    <w:rsid w:val="00677922"/>
    <w:rsid w:val="00683C66"/>
    <w:rsid w:val="0068476C"/>
    <w:rsid w:val="00691206"/>
    <w:rsid w:val="0069178E"/>
    <w:rsid w:val="00692685"/>
    <w:rsid w:val="006929D0"/>
    <w:rsid w:val="00692CA4"/>
    <w:rsid w:val="006957FE"/>
    <w:rsid w:val="006977E7"/>
    <w:rsid w:val="006A3908"/>
    <w:rsid w:val="006A5270"/>
    <w:rsid w:val="006A652E"/>
    <w:rsid w:val="006B1D8D"/>
    <w:rsid w:val="006C1258"/>
    <w:rsid w:val="006C2930"/>
    <w:rsid w:val="006C53CB"/>
    <w:rsid w:val="006C6374"/>
    <w:rsid w:val="006D1808"/>
    <w:rsid w:val="006D448A"/>
    <w:rsid w:val="006D701B"/>
    <w:rsid w:val="006E1132"/>
    <w:rsid w:val="006E384D"/>
    <w:rsid w:val="006E61DF"/>
    <w:rsid w:val="006F062B"/>
    <w:rsid w:val="006F082F"/>
    <w:rsid w:val="006F0F99"/>
    <w:rsid w:val="006F4B8D"/>
    <w:rsid w:val="006F6520"/>
    <w:rsid w:val="006F6DB4"/>
    <w:rsid w:val="007002C6"/>
    <w:rsid w:val="00702D1E"/>
    <w:rsid w:val="0071015B"/>
    <w:rsid w:val="0071522E"/>
    <w:rsid w:val="00715483"/>
    <w:rsid w:val="00715F47"/>
    <w:rsid w:val="0071683E"/>
    <w:rsid w:val="00724227"/>
    <w:rsid w:val="007252A1"/>
    <w:rsid w:val="00731552"/>
    <w:rsid w:val="00732239"/>
    <w:rsid w:val="00733C24"/>
    <w:rsid w:val="00734046"/>
    <w:rsid w:val="0073474F"/>
    <w:rsid w:val="00734832"/>
    <w:rsid w:val="00735E55"/>
    <w:rsid w:val="00736FE5"/>
    <w:rsid w:val="00743DED"/>
    <w:rsid w:val="00745E78"/>
    <w:rsid w:val="00750B86"/>
    <w:rsid w:val="00751139"/>
    <w:rsid w:val="007518F8"/>
    <w:rsid w:val="00757FE5"/>
    <w:rsid w:val="00764BC1"/>
    <w:rsid w:val="00765241"/>
    <w:rsid w:val="00765A61"/>
    <w:rsid w:val="00766458"/>
    <w:rsid w:val="00767EF8"/>
    <w:rsid w:val="00777C81"/>
    <w:rsid w:val="007801ED"/>
    <w:rsid w:val="00783249"/>
    <w:rsid w:val="0078461A"/>
    <w:rsid w:val="007871FA"/>
    <w:rsid w:val="00787C79"/>
    <w:rsid w:val="00791BDE"/>
    <w:rsid w:val="00792805"/>
    <w:rsid w:val="007943FA"/>
    <w:rsid w:val="00795761"/>
    <w:rsid w:val="00795B95"/>
    <w:rsid w:val="007A1C64"/>
    <w:rsid w:val="007A20B1"/>
    <w:rsid w:val="007A24C9"/>
    <w:rsid w:val="007A2A8E"/>
    <w:rsid w:val="007A3371"/>
    <w:rsid w:val="007A3FD1"/>
    <w:rsid w:val="007A461E"/>
    <w:rsid w:val="007A4C04"/>
    <w:rsid w:val="007A5273"/>
    <w:rsid w:val="007A69E0"/>
    <w:rsid w:val="007A741C"/>
    <w:rsid w:val="007A7AE8"/>
    <w:rsid w:val="007B5388"/>
    <w:rsid w:val="007B56D3"/>
    <w:rsid w:val="007B63F0"/>
    <w:rsid w:val="007C22BD"/>
    <w:rsid w:val="007D1BB5"/>
    <w:rsid w:val="007D5D4C"/>
    <w:rsid w:val="007E036F"/>
    <w:rsid w:val="007E1D69"/>
    <w:rsid w:val="007E23E6"/>
    <w:rsid w:val="007E2738"/>
    <w:rsid w:val="007E4E1D"/>
    <w:rsid w:val="007E75EB"/>
    <w:rsid w:val="007F66F6"/>
    <w:rsid w:val="007F6DCC"/>
    <w:rsid w:val="008017BB"/>
    <w:rsid w:val="00807970"/>
    <w:rsid w:val="0081047A"/>
    <w:rsid w:val="0081333E"/>
    <w:rsid w:val="008147CB"/>
    <w:rsid w:val="00814BB5"/>
    <w:rsid w:val="0081691E"/>
    <w:rsid w:val="0081722C"/>
    <w:rsid w:val="008200E1"/>
    <w:rsid w:val="00820EFF"/>
    <w:rsid w:val="00821734"/>
    <w:rsid w:val="00821BFB"/>
    <w:rsid w:val="00821D70"/>
    <w:rsid w:val="0082551A"/>
    <w:rsid w:val="00826DCD"/>
    <w:rsid w:val="008309FE"/>
    <w:rsid w:val="0083661F"/>
    <w:rsid w:val="00836D5C"/>
    <w:rsid w:val="00842C21"/>
    <w:rsid w:val="00842FF4"/>
    <w:rsid w:val="0084516B"/>
    <w:rsid w:val="00846669"/>
    <w:rsid w:val="008473FD"/>
    <w:rsid w:val="00850BF6"/>
    <w:rsid w:val="00851DBA"/>
    <w:rsid w:val="00851F31"/>
    <w:rsid w:val="008520F0"/>
    <w:rsid w:val="00852365"/>
    <w:rsid w:val="00852737"/>
    <w:rsid w:val="00854940"/>
    <w:rsid w:val="008552CF"/>
    <w:rsid w:val="00857745"/>
    <w:rsid w:val="00857916"/>
    <w:rsid w:val="00857AFD"/>
    <w:rsid w:val="0086008B"/>
    <w:rsid w:val="00861FF1"/>
    <w:rsid w:val="008635F5"/>
    <w:rsid w:val="00865DDE"/>
    <w:rsid w:val="0086651E"/>
    <w:rsid w:val="00870591"/>
    <w:rsid w:val="00871CCF"/>
    <w:rsid w:val="00874BCF"/>
    <w:rsid w:val="00875143"/>
    <w:rsid w:val="0087644E"/>
    <w:rsid w:val="00880D06"/>
    <w:rsid w:val="0088447D"/>
    <w:rsid w:val="00884EF3"/>
    <w:rsid w:val="008858FB"/>
    <w:rsid w:val="00886CAE"/>
    <w:rsid w:val="0089061E"/>
    <w:rsid w:val="008927EC"/>
    <w:rsid w:val="00892DCE"/>
    <w:rsid w:val="00892E2A"/>
    <w:rsid w:val="00894FE7"/>
    <w:rsid w:val="00895036"/>
    <w:rsid w:val="008A04EA"/>
    <w:rsid w:val="008A1384"/>
    <w:rsid w:val="008B023E"/>
    <w:rsid w:val="008B1D24"/>
    <w:rsid w:val="008B526D"/>
    <w:rsid w:val="008B796A"/>
    <w:rsid w:val="008C579E"/>
    <w:rsid w:val="008C700A"/>
    <w:rsid w:val="008C70B8"/>
    <w:rsid w:val="008C7E44"/>
    <w:rsid w:val="008D067B"/>
    <w:rsid w:val="008D500B"/>
    <w:rsid w:val="008D58E6"/>
    <w:rsid w:val="008D5B91"/>
    <w:rsid w:val="008D6141"/>
    <w:rsid w:val="008E2A0D"/>
    <w:rsid w:val="008E3032"/>
    <w:rsid w:val="008F06E6"/>
    <w:rsid w:val="008F1A3B"/>
    <w:rsid w:val="008F495A"/>
    <w:rsid w:val="008F554C"/>
    <w:rsid w:val="008F58C0"/>
    <w:rsid w:val="008F5E3D"/>
    <w:rsid w:val="008F6E17"/>
    <w:rsid w:val="008F7DFD"/>
    <w:rsid w:val="009006ED"/>
    <w:rsid w:val="009026C2"/>
    <w:rsid w:val="00902FDB"/>
    <w:rsid w:val="00905247"/>
    <w:rsid w:val="009073B0"/>
    <w:rsid w:val="00910224"/>
    <w:rsid w:val="00911034"/>
    <w:rsid w:val="00911B84"/>
    <w:rsid w:val="00912093"/>
    <w:rsid w:val="00914940"/>
    <w:rsid w:val="009177DA"/>
    <w:rsid w:val="00921296"/>
    <w:rsid w:val="0092195B"/>
    <w:rsid w:val="00930C69"/>
    <w:rsid w:val="00932E8B"/>
    <w:rsid w:val="00934586"/>
    <w:rsid w:val="00937D3B"/>
    <w:rsid w:val="009454A2"/>
    <w:rsid w:val="009478DF"/>
    <w:rsid w:val="00952E7E"/>
    <w:rsid w:val="00954428"/>
    <w:rsid w:val="009548F2"/>
    <w:rsid w:val="0095593D"/>
    <w:rsid w:val="00957756"/>
    <w:rsid w:val="00961EB2"/>
    <w:rsid w:val="00961EFF"/>
    <w:rsid w:val="009645A2"/>
    <w:rsid w:val="00964B86"/>
    <w:rsid w:val="00967B69"/>
    <w:rsid w:val="009700E1"/>
    <w:rsid w:val="009714FE"/>
    <w:rsid w:val="00975651"/>
    <w:rsid w:val="00977094"/>
    <w:rsid w:val="009812AB"/>
    <w:rsid w:val="00987C11"/>
    <w:rsid w:val="00991A47"/>
    <w:rsid w:val="00991B14"/>
    <w:rsid w:val="00992236"/>
    <w:rsid w:val="00992384"/>
    <w:rsid w:val="00992B5D"/>
    <w:rsid w:val="0099345D"/>
    <w:rsid w:val="00995FB4"/>
    <w:rsid w:val="00996ACE"/>
    <w:rsid w:val="00997982"/>
    <w:rsid w:val="009A004B"/>
    <w:rsid w:val="009A075E"/>
    <w:rsid w:val="009A4DF8"/>
    <w:rsid w:val="009A679A"/>
    <w:rsid w:val="009A6834"/>
    <w:rsid w:val="009A7977"/>
    <w:rsid w:val="009B0D34"/>
    <w:rsid w:val="009B3F1A"/>
    <w:rsid w:val="009B4E1F"/>
    <w:rsid w:val="009B61FC"/>
    <w:rsid w:val="009B6489"/>
    <w:rsid w:val="009C0A93"/>
    <w:rsid w:val="009C0E9B"/>
    <w:rsid w:val="009C1803"/>
    <w:rsid w:val="009C3B9B"/>
    <w:rsid w:val="009C5749"/>
    <w:rsid w:val="009C5A47"/>
    <w:rsid w:val="009C66D0"/>
    <w:rsid w:val="009C7406"/>
    <w:rsid w:val="009D22B4"/>
    <w:rsid w:val="009D2C69"/>
    <w:rsid w:val="009D47D4"/>
    <w:rsid w:val="009D4D9E"/>
    <w:rsid w:val="009D5D64"/>
    <w:rsid w:val="009D6E47"/>
    <w:rsid w:val="009E2ECE"/>
    <w:rsid w:val="009E31C6"/>
    <w:rsid w:val="009E37C5"/>
    <w:rsid w:val="009E5379"/>
    <w:rsid w:val="009E6CE9"/>
    <w:rsid w:val="009E7432"/>
    <w:rsid w:val="009F0801"/>
    <w:rsid w:val="009F1B46"/>
    <w:rsid w:val="009F477C"/>
    <w:rsid w:val="009F550F"/>
    <w:rsid w:val="009F5C99"/>
    <w:rsid w:val="009F74BD"/>
    <w:rsid w:val="00A00FA3"/>
    <w:rsid w:val="00A04DFE"/>
    <w:rsid w:val="00A06B46"/>
    <w:rsid w:val="00A07908"/>
    <w:rsid w:val="00A11878"/>
    <w:rsid w:val="00A211D6"/>
    <w:rsid w:val="00A24B3C"/>
    <w:rsid w:val="00A3252A"/>
    <w:rsid w:val="00A35AE1"/>
    <w:rsid w:val="00A36EE4"/>
    <w:rsid w:val="00A37B5C"/>
    <w:rsid w:val="00A37E86"/>
    <w:rsid w:val="00A42700"/>
    <w:rsid w:val="00A4277B"/>
    <w:rsid w:val="00A435C1"/>
    <w:rsid w:val="00A4396E"/>
    <w:rsid w:val="00A452A6"/>
    <w:rsid w:val="00A46C92"/>
    <w:rsid w:val="00A46F55"/>
    <w:rsid w:val="00A515A9"/>
    <w:rsid w:val="00A51976"/>
    <w:rsid w:val="00A53945"/>
    <w:rsid w:val="00A540AA"/>
    <w:rsid w:val="00A56F3E"/>
    <w:rsid w:val="00A6023E"/>
    <w:rsid w:val="00A6174E"/>
    <w:rsid w:val="00A62D10"/>
    <w:rsid w:val="00A64A0D"/>
    <w:rsid w:val="00A64FA8"/>
    <w:rsid w:val="00A72A79"/>
    <w:rsid w:val="00A8089B"/>
    <w:rsid w:val="00A808FC"/>
    <w:rsid w:val="00A80AD3"/>
    <w:rsid w:val="00A83F0A"/>
    <w:rsid w:val="00A84E5D"/>
    <w:rsid w:val="00A851C5"/>
    <w:rsid w:val="00A8600D"/>
    <w:rsid w:val="00A877FD"/>
    <w:rsid w:val="00A903C7"/>
    <w:rsid w:val="00A90ABF"/>
    <w:rsid w:val="00A914B6"/>
    <w:rsid w:val="00A93CE4"/>
    <w:rsid w:val="00A9602F"/>
    <w:rsid w:val="00A967AB"/>
    <w:rsid w:val="00A97766"/>
    <w:rsid w:val="00AA0062"/>
    <w:rsid w:val="00AA6BE3"/>
    <w:rsid w:val="00AA6C4F"/>
    <w:rsid w:val="00AB2F30"/>
    <w:rsid w:val="00AB2F43"/>
    <w:rsid w:val="00AB6446"/>
    <w:rsid w:val="00AB73B1"/>
    <w:rsid w:val="00AC2464"/>
    <w:rsid w:val="00AC409B"/>
    <w:rsid w:val="00AC5421"/>
    <w:rsid w:val="00AC652D"/>
    <w:rsid w:val="00AD133B"/>
    <w:rsid w:val="00AD4496"/>
    <w:rsid w:val="00AD49CC"/>
    <w:rsid w:val="00AD4EA6"/>
    <w:rsid w:val="00AD7A7E"/>
    <w:rsid w:val="00AE125E"/>
    <w:rsid w:val="00AE3749"/>
    <w:rsid w:val="00AE6451"/>
    <w:rsid w:val="00AF0371"/>
    <w:rsid w:val="00AF17F0"/>
    <w:rsid w:val="00AF1D02"/>
    <w:rsid w:val="00AF64EF"/>
    <w:rsid w:val="00B00E78"/>
    <w:rsid w:val="00B01038"/>
    <w:rsid w:val="00B013FB"/>
    <w:rsid w:val="00B0316E"/>
    <w:rsid w:val="00B039CE"/>
    <w:rsid w:val="00B07429"/>
    <w:rsid w:val="00B10426"/>
    <w:rsid w:val="00B153B3"/>
    <w:rsid w:val="00B160A0"/>
    <w:rsid w:val="00B160F0"/>
    <w:rsid w:val="00B23265"/>
    <w:rsid w:val="00B23796"/>
    <w:rsid w:val="00B251F1"/>
    <w:rsid w:val="00B27657"/>
    <w:rsid w:val="00B30B07"/>
    <w:rsid w:val="00B30DEA"/>
    <w:rsid w:val="00B3430B"/>
    <w:rsid w:val="00B359BD"/>
    <w:rsid w:val="00B44CE1"/>
    <w:rsid w:val="00B45458"/>
    <w:rsid w:val="00B4651B"/>
    <w:rsid w:val="00B47161"/>
    <w:rsid w:val="00B50357"/>
    <w:rsid w:val="00B5069F"/>
    <w:rsid w:val="00B51299"/>
    <w:rsid w:val="00B56428"/>
    <w:rsid w:val="00B56E33"/>
    <w:rsid w:val="00B60197"/>
    <w:rsid w:val="00B64A45"/>
    <w:rsid w:val="00B66501"/>
    <w:rsid w:val="00B66800"/>
    <w:rsid w:val="00B6741D"/>
    <w:rsid w:val="00B674FC"/>
    <w:rsid w:val="00B71305"/>
    <w:rsid w:val="00B72C06"/>
    <w:rsid w:val="00B7698D"/>
    <w:rsid w:val="00B82896"/>
    <w:rsid w:val="00B8458C"/>
    <w:rsid w:val="00B85169"/>
    <w:rsid w:val="00B864A8"/>
    <w:rsid w:val="00B86EBD"/>
    <w:rsid w:val="00B87215"/>
    <w:rsid w:val="00B9093F"/>
    <w:rsid w:val="00B92A96"/>
    <w:rsid w:val="00B92DDA"/>
    <w:rsid w:val="00B93879"/>
    <w:rsid w:val="00B93CA6"/>
    <w:rsid w:val="00B95535"/>
    <w:rsid w:val="00BA088F"/>
    <w:rsid w:val="00BA206C"/>
    <w:rsid w:val="00BA3091"/>
    <w:rsid w:val="00BA31C9"/>
    <w:rsid w:val="00BA5E80"/>
    <w:rsid w:val="00BB0948"/>
    <w:rsid w:val="00BB0D09"/>
    <w:rsid w:val="00BB14E0"/>
    <w:rsid w:val="00BB1A87"/>
    <w:rsid w:val="00BB75DA"/>
    <w:rsid w:val="00BB7904"/>
    <w:rsid w:val="00BC073E"/>
    <w:rsid w:val="00BC53B6"/>
    <w:rsid w:val="00BC5CFB"/>
    <w:rsid w:val="00BD17E7"/>
    <w:rsid w:val="00BD46A5"/>
    <w:rsid w:val="00BD58F3"/>
    <w:rsid w:val="00BD5FA5"/>
    <w:rsid w:val="00BD7A31"/>
    <w:rsid w:val="00BD7F7D"/>
    <w:rsid w:val="00BE0151"/>
    <w:rsid w:val="00BE438E"/>
    <w:rsid w:val="00BE4AC6"/>
    <w:rsid w:val="00BF0AA0"/>
    <w:rsid w:val="00BF14B2"/>
    <w:rsid w:val="00BF1556"/>
    <w:rsid w:val="00BF488A"/>
    <w:rsid w:val="00BF4F3D"/>
    <w:rsid w:val="00BF5CFC"/>
    <w:rsid w:val="00BF6425"/>
    <w:rsid w:val="00BF6FA3"/>
    <w:rsid w:val="00BF7CB8"/>
    <w:rsid w:val="00C0100D"/>
    <w:rsid w:val="00C010C5"/>
    <w:rsid w:val="00C017F3"/>
    <w:rsid w:val="00C01C12"/>
    <w:rsid w:val="00C0265B"/>
    <w:rsid w:val="00C03EE3"/>
    <w:rsid w:val="00C04581"/>
    <w:rsid w:val="00C15ACB"/>
    <w:rsid w:val="00C17DC2"/>
    <w:rsid w:val="00C213C2"/>
    <w:rsid w:val="00C226AA"/>
    <w:rsid w:val="00C2316D"/>
    <w:rsid w:val="00C240AC"/>
    <w:rsid w:val="00C2436F"/>
    <w:rsid w:val="00C247E2"/>
    <w:rsid w:val="00C24C50"/>
    <w:rsid w:val="00C278FD"/>
    <w:rsid w:val="00C279E1"/>
    <w:rsid w:val="00C30068"/>
    <w:rsid w:val="00C31085"/>
    <w:rsid w:val="00C32446"/>
    <w:rsid w:val="00C3622E"/>
    <w:rsid w:val="00C3759C"/>
    <w:rsid w:val="00C37974"/>
    <w:rsid w:val="00C37F17"/>
    <w:rsid w:val="00C41039"/>
    <w:rsid w:val="00C43960"/>
    <w:rsid w:val="00C43AC1"/>
    <w:rsid w:val="00C5078C"/>
    <w:rsid w:val="00C519F3"/>
    <w:rsid w:val="00C54491"/>
    <w:rsid w:val="00C55C8B"/>
    <w:rsid w:val="00C60151"/>
    <w:rsid w:val="00C62BAE"/>
    <w:rsid w:val="00C634FF"/>
    <w:rsid w:val="00C637F2"/>
    <w:rsid w:val="00C64903"/>
    <w:rsid w:val="00C70505"/>
    <w:rsid w:val="00C73A07"/>
    <w:rsid w:val="00C7411E"/>
    <w:rsid w:val="00C74574"/>
    <w:rsid w:val="00C74EF5"/>
    <w:rsid w:val="00C77505"/>
    <w:rsid w:val="00C775C5"/>
    <w:rsid w:val="00C77F75"/>
    <w:rsid w:val="00C806DE"/>
    <w:rsid w:val="00C828C7"/>
    <w:rsid w:val="00C8364B"/>
    <w:rsid w:val="00C83A61"/>
    <w:rsid w:val="00C84A5D"/>
    <w:rsid w:val="00C85A56"/>
    <w:rsid w:val="00C863E5"/>
    <w:rsid w:val="00C8679A"/>
    <w:rsid w:val="00C86B46"/>
    <w:rsid w:val="00C8739C"/>
    <w:rsid w:val="00C874E7"/>
    <w:rsid w:val="00C90264"/>
    <w:rsid w:val="00C90E14"/>
    <w:rsid w:val="00C918C5"/>
    <w:rsid w:val="00C926D3"/>
    <w:rsid w:val="00C930A7"/>
    <w:rsid w:val="00C93EFE"/>
    <w:rsid w:val="00C967A0"/>
    <w:rsid w:val="00CA0A14"/>
    <w:rsid w:val="00CA1EA7"/>
    <w:rsid w:val="00CA30E2"/>
    <w:rsid w:val="00CA45C5"/>
    <w:rsid w:val="00CA50B9"/>
    <w:rsid w:val="00CA593D"/>
    <w:rsid w:val="00CB0151"/>
    <w:rsid w:val="00CB1052"/>
    <w:rsid w:val="00CB1284"/>
    <w:rsid w:val="00CB41E0"/>
    <w:rsid w:val="00CB42DB"/>
    <w:rsid w:val="00CC41D2"/>
    <w:rsid w:val="00CC568A"/>
    <w:rsid w:val="00CC71B9"/>
    <w:rsid w:val="00CD21AD"/>
    <w:rsid w:val="00CD2FEB"/>
    <w:rsid w:val="00CD51D5"/>
    <w:rsid w:val="00CD564A"/>
    <w:rsid w:val="00CD6103"/>
    <w:rsid w:val="00CD6E6D"/>
    <w:rsid w:val="00CD73BD"/>
    <w:rsid w:val="00CE122A"/>
    <w:rsid w:val="00CE1D2C"/>
    <w:rsid w:val="00CE2DF4"/>
    <w:rsid w:val="00CE735F"/>
    <w:rsid w:val="00CE73DD"/>
    <w:rsid w:val="00CF0283"/>
    <w:rsid w:val="00CF2865"/>
    <w:rsid w:val="00CF4E30"/>
    <w:rsid w:val="00D000AA"/>
    <w:rsid w:val="00D0044C"/>
    <w:rsid w:val="00D012F3"/>
    <w:rsid w:val="00D02E60"/>
    <w:rsid w:val="00D05689"/>
    <w:rsid w:val="00D15593"/>
    <w:rsid w:val="00D26EA8"/>
    <w:rsid w:val="00D3063E"/>
    <w:rsid w:val="00D30975"/>
    <w:rsid w:val="00D3097C"/>
    <w:rsid w:val="00D31BCE"/>
    <w:rsid w:val="00D35EBE"/>
    <w:rsid w:val="00D3600C"/>
    <w:rsid w:val="00D36CE5"/>
    <w:rsid w:val="00D40777"/>
    <w:rsid w:val="00D41A75"/>
    <w:rsid w:val="00D427D7"/>
    <w:rsid w:val="00D43BDC"/>
    <w:rsid w:val="00D505A3"/>
    <w:rsid w:val="00D516FD"/>
    <w:rsid w:val="00D52ED8"/>
    <w:rsid w:val="00D5343C"/>
    <w:rsid w:val="00D5463E"/>
    <w:rsid w:val="00D5683C"/>
    <w:rsid w:val="00D606DD"/>
    <w:rsid w:val="00D6193E"/>
    <w:rsid w:val="00D63730"/>
    <w:rsid w:val="00D6383D"/>
    <w:rsid w:val="00D668E5"/>
    <w:rsid w:val="00D7056E"/>
    <w:rsid w:val="00D752E3"/>
    <w:rsid w:val="00D806B6"/>
    <w:rsid w:val="00D80DBC"/>
    <w:rsid w:val="00D8175E"/>
    <w:rsid w:val="00D8239E"/>
    <w:rsid w:val="00D831F5"/>
    <w:rsid w:val="00D841E5"/>
    <w:rsid w:val="00D85615"/>
    <w:rsid w:val="00D85B58"/>
    <w:rsid w:val="00D877FE"/>
    <w:rsid w:val="00D87840"/>
    <w:rsid w:val="00D9018F"/>
    <w:rsid w:val="00D91CD8"/>
    <w:rsid w:val="00D91F96"/>
    <w:rsid w:val="00D92037"/>
    <w:rsid w:val="00D94F47"/>
    <w:rsid w:val="00DA20FC"/>
    <w:rsid w:val="00DA2867"/>
    <w:rsid w:val="00DA2C53"/>
    <w:rsid w:val="00DA4239"/>
    <w:rsid w:val="00DA5561"/>
    <w:rsid w:val="00DB0592"/>
    <w:rsid w:val="00DB2451"/>
    <w:rsid w:val="00DB39B9"/>
    <w:rsid w:val="00DB6682"/>
    <w:rsid w:val="00DC1841"/>
    <w:rsid w:val="00DC2608"/>
    <w:rsid w:val="00DC31B0"/>
    <w:rsid w:val="00DC4672"/>
    <w:rsid w:val="00DC64B9"/>
    <w:rsid w:val="00DC714C"/>
    <w:rsid w:val="00DC7F81"/>
    <w:rsid w:val="00DD0397"/>
    <w:rsid w:val="00DD136C"/>
    <w:rsid w:val="00DD1C23"/>
    <w:rsid w:val="00DE1577"/>
    <w:rsid w:val="00DE16DB"/>
    <w:rsid w:val="00DE1B15"/>
    <w:rsid w:val="00DE1BF1"/>
    <w:rsid w:val="00DE29BF"/>
    <w:rsid w:val="00E00038"/>
    <w:rsid w:val="00E00D2D"/>
    <w:rsid w:val="00E023BE"/>
    <w:rsid w:val="00E037BD"/>
    <w:rsid w:val="00E07B3C"/>
    <w:rsid w:val="00E10E0C"/>
    <w:rsid w:val="00E1138B"/>
    <w:rsid w:val="00E15638"/>
    <w:rsid w:val="00E160CF"/>
    <w:rsid w:val="00E16204"/>
    <w:rsid w:val="00E17739"/>
    <w:rsid w:val="00E20D7F"/>
    <w:rsid w:val="00E20F2E"/>
    <w:rsid w:val="00E21274"/>
    <w:rsid w:val="00E237F6"/>
    <w:rsid w:val="00E24504"/>
    <w:rsid w:val="00E301DB"/>
    <w:rsid w:val="00E3232F"/>
    <w:rsid w:val="00E32B7D"/>
    <w:rsid w:val="00E33037"/>
    <w:rsid w:val="00E355E4"/>
    <w:rsid w:val="00E37D3E"/>
    <w:rsid w:val="00E41C29"/>
    <w:rsid w:val="00E42F1B"/>
    <w:rsid w:val="00E430CF"/>
    <w:rsid w:val="00E44364"/>
    <w:rsid w:val="00E476C2"/>
    <w:rsid w:val="00E517DA"/>
    <w:rsid w:val="00E531B8"/>
    <w:rsid w:val="00E5567C"/>
    <w:rsid w:val="00E611E2"/>
    <w:rsid w:val="00E61FC8"/>
    <w:rsid w:val="00E62CDA"/>
    <w:rsid w:val="00E71768"/>
    <w:rsid w:val="00E72AC9"/>
    <w:rsid w:val="00E7449F"/>
    <w:rsid w:val="00E77933"/>
    <w:rsid w:val="00E77F0C"/>
    <w:rsid w:val="00E8024C"/>
    <w:rsid w:val="00E85357"/>
    <w:rsid w:val="00E85548"/>
    <w:rsid w:val="00E90275"/>
    <w:rsid w:val="00E90F3E"/>
    <w:rsid w:val="00E921A9"/>
    <w:rsid w:val="00E93A3A"/>
    <w:rsid w:val="00E93F4C"/>
    <w:rsid w:val="00EA0E9A"/>
    <w:rsid w:val="00EA0F48"/>
    <w:rsid w:val="00EA1733"/>
    <w:rsid w:val="00EA2229"/>
    <w:rsid w:val="00EA3325"/>
    <w:rsid w:val="00EA5069"/>
    <w:rsid w:val="00EA6D04"/>
    <w:rsid w:val="00EA7303"/>
    <w:rsid w:val="00EB2800"/>
    <w:rsid w:val="00EB39A7"/>
    <w:rsid w:val="00EB4DAF"/>
    <w:rsid w:val="00EB7214"/>
    <w:rsid w:val="00EC4B5A"/>
    <w:rsid w:val="00EC695B"/>
    <w:rsid w:val="00EC7111"/>
    <w:rsid w:val="00EC72C0"/>
    <w:rsid w:val="00ED040C"/>
    <w:rsid w:val="00ED20B5"/>
    <w:rsid w:val="00ED2F5A"/>
    <w:rsid w:val="00ED31EA"/>
    <w:rsid w:val="00ED5590"/>
    <w:rsid w:val="00ED67EE"/>
    <w:rsid w:val="00ED7271"/>
    <w:rsid w:val="00ED795B"/>
    <w:rsid w:val="00ED7BA9"/>
    <w:rsid w:val="00EE0CEA"/>
    <w:rsid w:val="00EE174C"/>
    <w:rsid w:val="00EE3CAB"/>
    <w:rsid w:val="00EE3EA1"/>
    <w:rsid w:val="00EE6586"/>
    <w:rsid w:val="00EE70E7"/>
    <w:rsid w:val="00EF112D"/>
    <w:rsid w:val="00EF38F2"/>
    <w:rsid w:val="00EF5F3B"/>
    <w:rsid w:val="00EF7945"/>
    <w:rsid w:val="00EF7FED"/>
    <w:rsid w:val="00F01440"/>
    <w:rsid w:val="00F014CD"/>
    <w:rsid w:val="00F01949"/>
    <w:rsid w:val="00F0277E"/>
    <w:rsid w:val="00F04181"/>
    <w:rsid w:val="00F07926"/>
    <w:rsid w:val="00F109E3"/>
    <w:rsid w:val="00F110C6"/>
    <w:rsid w:val="00F11B02"/>
    <w:rsid w:val="00F13452"/>
    <w:rsid w:val="00F1348C"/>
    <w:rsid w:val="00F14883"/>
    <w:rsid w:val="00F14BE4"/>
    <w:rsid w:val="00F17E1A"/>
    <w:rsid w:val="00F17F1C"/>
    <w:rsid w:val="00F20134"/>
    <w:rsid w:val="00F20713"/>
    <w:rsid w:val="00F2149F"/>
    <w:rsid w:val="00F23EB6"/>
    <w:rsid w:val="00F24DD1"/>
    <w:rsid w:val="00F253A3"/>
    <w:rsid w:val="00F261CD"/>
    <w:rsid w:val="00F27977"/>
    <w:rsid w:val="00F32DC4"/>
    <w:rsid w:val="00F32F31"/>
    <w:rsid w:val="00F33315"/>
    <w:rsid w:val="00F33588"/>
    <w:rsid w:val="00F34D2A"/>
    <w:rsid w:val="00F40A14"/>
    <w:rsid w:val="00F45840"/>
    <w:rsid w:val="00F46D9F"/>
    <w:rsid w:val="00F47F84"/>
    <w:rsid w:val="00F51246"/>
    <w:rsid w:val="00F54002"/>
    <w:rsid w:val="00F55045"/>
    <w:rsid w:val="00F55385"/>
    <w:rsid w:val="00F56998"/>
    <w:rsid w:val="00F622BA"/>
    <w:rsid w:val="00F6286D"/>
    <w:rsid w:val="00F62EAA"/>
    <w:rsid w:val="00F64F93"/>
    <w:rsid w:val="00F66719"/>
    <w:rsid w:val="00F669CE"/>
    <w:rsid w:val="00F67465"/>
    <w:rsid w:val="00F67770"/>
    <w:rsid w:val="00F6778A"/>
    <w:rsid w:val="00F724BD"/>
    <w:rsid w:val="00F74739"/>
    <w:rsid w:val="00F82670"/>
    <w:rsid w:val="00F82B85"/>
    <w:rsid w:val="00F85B30"/>
    <w:rsid w:val="00F90A59"/>
    <w:rsid w:val="00F90A86"/>
    <w:rsid w:val="00F916C9"/>
    <w:rsid w:val="00F9242B"/>
    <w:rsid w:val="00F93E34"/>
    <w:rsid w:val="00F941C5"/>
    <w:rsid w:val="00F950AA"/>
    <w:rsid w:val="00F9579B"/>
    <w:rsid w:val="00F97774"/>
    <w:rsid w:val="00F978C6"/>
    <w:rsid w:val="00FA08C6"/>
    <w:rsid w:val="00FA3661"/>
    <w:rsid w:val="00FA70E4"/>
    <w:rsid w:val="00FB2020"/>
    <w:rsid w:val="00FC018E"/>
    <w:rsid w:val="00FC0818"/>
    <w:rsid w:val="00FC239F"/>
    <w:rsid w:val="00FD1F26"/>
    <w:rsid w:val="00FD31F4"/>
    <w:rsid w:val="00FD4F4B"/>
    <w:rsid w:val="00FE121F"/>
    <w:rsid w:val="00FE14D7"/>
    <w:rsid w:val="00FE15EF"/>
    <w:rsid w:val="00FE1854"/>
    <w:rsid w:val="00FE1D04"/>
    <w:rsid w:val="00FF0B8A"/>
    <w:rsid w:val="00FF5539"/>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2C4111"/>
  <w15:docId w15:val="{2D6113E3-8CC3-4B60-963E-FB4A2155CC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E5379"/>
    <w:pPr>
      <w:ind w:firstLineChars="200" w:firstLine="200"/>
    </w:pPr>
    <w:rPr>
      <w:rFonts w:ascii="宋体" w:eastAsia="宋体" w:hAnsi="宋体" w:cs="Calibri"/>
      <w:color w:val="000000"/>
      <w:sz w:val="24"/>
    </w:rPr>
  </w:style>
  <w:style w:type="paragraph" w:styleId="1">
    <w:name w:val="heading 1"/>
    <w:aliases w:val="章标题"/>
    <w:basedOn w:val="a"/>
    <w:next w:val="a"/>
    <w:link w:val="10"/>
    <w:uiPriority w:val="9"/>
    <w:unhideWhenUsed/>
    <w:qFormat/>
    <w:rsid w:val="00571636"/>
    <w:pPr>
      <w:spacing w:after="550"/>
      <w:ind w:firstLineChars="0" w:firstLine="0"/>
      <w:jc w:val="center"/>
      <w:outlineLvl w:val="0"/>
    </w:pPr>
    <w:rPr>
      <w:rFonts w:ascii="黑体" w:eastAsia="黑体" w:hAnsi="黑体"/>
      <w:noProof/>
      <w:sz w:val="30"/>
    </w:rPr>
  </w:style>
  <w:style w:type="paragraph" w:styleId="2">
    <w:name w:val="heading 2"/>
    <w:aliases w:val="一级节标题"/>
    <w:next w:val="a"/>
    <w:link w:val="20"/>
    <w:uiPriority w:val="9"/>
    <w:unhideWhenUsed/>
    <w:qFormat/>
    <w:rsid w:val="00A24B3C"/>
    <w:pPr>
      <w:keepNext/>
      <w:keepLines/>
      <w:spacing w:after="517" w:line="265" w:lineRule="auto"/>
      <w:ind w:left="10" w:right="122" w:hanging="10"/>
      <w:outlineLvl w:val="1"/>
    </w:pPr>
    <w:rPr>
      <w:rFonts w:ascii="黑体" w:eastAsia="黑体" w:hAnsi="黑体" w:cs="黑体"/>
      <w:color w:val="000000"/>
      <w:sz w:val="28"/>
    </w:rPr>
  </w:style>
  <w:style w:type="paragraph" w:styleId="3">
    <w:name w:val="heading 3"/>
    <w:aliases w:val="二级节标题"/>
    <w:next w:val="a"/>
    <w:link w:val="30"/>
    <w:uiPriority w:val="9"/>
    <w:unhideWhenUsed/>
    <w:qFormat/>
    <w:rsid w:val="00A24B3C"/>
    <w:pPr>
      <w:keepNext/>
      <w:keepLines/>
      <w:spacing w:after="686" w:line="265" w:lineRule="auto"/>
      <w:ind w:left="10" w:hanging="10"/>
      <w:outlineLvl w:val="2"/>
    </w:pPr>
    <w:rPr>
      <w:rFonts w:ascii="黑体" w:eastAsia="黑体" w:hAnsi="黑体" w:cs="Arial"/>
      <w:color w:val="000000"/>
      <w:sz w:val="26"/>
    </w:rPr>
  </w:style>
  <w:style w:type="paragraph" w:styleId="4">
    <w:name w:val="heading 4"/>
    <w:aliases w:val="三级节标题"/>
    <w:next w:val="a"/>
    <w:link w:val="40"/>
    <w:uiPriority w:val="9"/>
    <w:unhideWhenUsed/>
    <w:qFormat/>
    <w:rsid w:val="00A24B3C"/>
    <w:pPr>
      <w:keepNext/>
      <w:keepLines/>
      <w:spacing w:after="509" w:line="300" w:lineRule="auto"/>
      <w:ind w:left="10" w:hanging="10"/>
      <w:outlineLvl w:val="3"/>
    </w:pPr>
    <w:rPr>
      <w:rFonts w:ascii="黑体" w:eastAsia="黑体" w:hAnsi="黑体" w:cs="黑体"/>
      <w:color w:val="000000"/>
      <w:sz w:val="24"/>
    </w:rPr>
  </w:style>
  <w:style w:type="paragraph" w:styleId="5">
    <w:name w:val="heading 5"/>
    <w:aliases w:val="图题"/>
    <w:next w:val="a"/>
    <w:link w:val="50"/>
    <w:uiPriority w:val="9"/>
    <w:unhideWhenUsed/>
    <w:qFormat/>
    <w:rsid w:val="001030C8"/>
    <w:pPr>
      <w:keepNext/>
      <w:keepLines/>
      <w:spacing w:after="517" w:line="265" w:lineRule="auto"/>
      <w:ind w:left="10" w:right="122" w:hanging="10"/>
      <w:jc w:val="center"/>
      <w:outlineLvl w:val="4"/>
    </w:pPr>
    <w:rPr>
      <w:rFonts w:ascii="宋体" w:eastAsia="宋体" w:hAnsi="宋体" w:cs="黑体"/>
      <w:color w:val="000000"/>
    </w:rPr>
  </w:style>
  <w:style w:type="paragraph" w:styleId="6">
    <w:name w:val="heading 6"/>
    <w:next w:val="a"/>
    <w:link w:val="60"/>
    <w:uiPriority w:val="9"/>
    <w:unhideWhenUsed/>
    <w:qFormat/>
    <w:pPr>
      <w:keepNext/>
      <w:keepLines/>
      <w:spacing w:after="686" w:line="265" w:lineRule="auto"/>
      <w:ind w:left="10" w:hanging="10"/>
      <w:outlineLvl w:val="5"/>
    </w:pPr>
    <w:rPr>
      <w:rFonts w:ascii="Arial" w:eastAsia="Arial" w:hAnsi="Arial" w:cs="Arial"/>
      <w:b/>
      <w:color w:val="000000"/>
      <w:sz w:val="26"/>
    </w:rPr>
  </w:style>
  <w:style w:type="paragraph" w:styleId="7">
    <w:name w:val="heading 7"/>
    <w:next w:val="a"/>
    <w:link w:val="70"/>
    <w:uiPriority w:val="9"/>
    <w:unhideWhenUsed/>
    <w:qFormat/>
    <w:pPr>
      <w:keepNext/>
      <w:keepLines/>
      <w:spacing w:after="509" w:line="300" w:lineRule="auto"/>
      <w:ind w:left="10" w:hanging="10"/>
      <w:outlineLvl w:val="6"/>
    </w:pPr>
    <w:rPr>
      <w:rFonts w:ascii="黑体" w:eastAsia="黑体" w:hAnsi="黑体" w:cs="黑体"/>
      <w:color w:val="000000"/>
      <w:sz w:val="28"/>
    </w:rPr>
  </w:style>
  <w:style w:type="paragraph" w:styleId="8">
    <w:name w:val="heading 8"/>
    <w:next w:val="a"/>
    <w:link w:val="80"/>
    <w:uiPriority w:val="9"/>
    <w:unhideWhenUsed/>
    <w:qFormat/>
    <w:pPr>
      <w:keepNext/>
      <w:keepLines/>
      <w:spacing w:after="686" w:line="265" w:lineRule="auto"/>
      <w:ind w:left="10" w:hanging="10"/>
      <w:outlineLvl w:val="7"/>
    </w:pPr>
    <w:rPr>
      <w:rFonts w:ascii="Arial" w:eastAsia="Arial" w:hAnsi="Arial" w:cs="Arial"/>
      <w:b/>
      <w:color w:val="000000"/>
      <w:sz w:val="2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aliases w:val="二级节标题 字符"/>
    <w:link w:val="3"/>
    <w:uiPriority w:val="9"/>
    <w:rsid w:val="00A24B3C"/>
    <w:rPr>
      <w:rFonts w:ascii="黑体" w:eastAsia="黑体" w:hAnsi="黑体" w:cs="Arial"/>
      <w:color w:val="000000"/>
      <w:sz w:val="26"/>
    </w:rPr>
  </w:style>
  <w:style w:type="character" w:customStyle="1" w:styleId="60">
    <w:name w:val="标题 6 字符"/>
    <w:link w:val="6"/>
    <w:rPr>
      <w:rFonts w:ascii="Arial" w:eastAsia="Arial" w:hAnsi="Arial" w:cs="Arial"/>
      <w:b/>
      <w:color w:val="000000"/>
      <w:sz w:val="26"/>
    </w:rPr>
  </w:style>
  <w:style w:type="character" w:customStyle="1" w:styleId="80">
    <w:name w:val="标题 8 字符"/>
    <w:link w:val="8"/>
    <w:rPr>
      <w:rFonts w:ascii="Arial" w:eastAsia="Arial" w:hAnsi="Arial" w:cs="Arial"/>
      <w:b/>
      <w:color w:val="000000"/>
      <w:sz w:val="26"/>
    </w:rPr>
  </w:style>
  <w:style w:type="character" w:customStyle="1" w:styleId="40">
    <w:name w:val="标题 4 字符"/>
    <w:aliases w:val="三级节标题 字符"/>
    <w:link w:val="4"/>
    <w:uiPriority w:val="9"/>
    <w:rsid w:val="00A24B3C"/>
    <w:rPr>
      <w:rFonts w:ascii="黑体" w:eastAsia="黑体" w:hAnsi="黑体" w:cs="黑体"/>
      <w:color w:val="000000"/>
      <w:sz w:val="24"/>
    </w:rPr>
  </w:style>
  <w:style w:type="character" w:customStyle="1" w:styleId="70">
    <w:name w:val="标题 7 字符"/>
    <w:link w:val="7"/>
    <w:rPr>
      <w:rFonts w:ascii="黑体" w:eastAsia="黑体" w:hAnsi="黑体" w:cs="黑体"/>
      <w:color w:val="000000"/>
      <w:sz w:val="28"/>
    </w:rPr>
  </w:style>
  <w:style w:type="character" w:customStyle="1" w:styleId="20">
    <w:name w:val="标题 2 字符"/>
    <w:aliases w:val="一级节标题 字符"/>
    <w:link w:val="2"/>
    <w:uiPriority w:val="9"/>
    <w:rsid w:val="00A24B3C"/>
    <w:rPr>
      <w:rFonts w:ascii="黑体" w:eastAsia="黑体" w:hAnsi="黑体" w:cs="黑体"/>
      <w:color w:val="000000"/>
      <w:sz w:val="28"/>
    </w:rPr>
  </w:style>
  <w:style w:type="character" w:customStyle="1" w:styleId="50">
    <w:name w:val="标题 5 字符"/>
    <w:aliases w:val="图题 字符"/>
    <w:link w:val="5"/>
    <w:uiPriority w:val="9"/>
    <w:rsid w:val="001030C8"/>
    <w:rPr>
      <w:rFonts w:ascii="宋体" w:eastAsia="宋体" w:hAnsi="宋体" w:cs="黑体"/>
      <w:color w:val="000000"/>
    </w:rPr>
  </w:style>
  <w:style w:type="character" w:customStyle="1" w:styleId="10">
    <w:name w:val="标题 1 字符"/>
    <w:aliases w:val="章标题 字符"/>
    <w:link w:val="1"/>
    <w:uiPriority w:val="9"/>
    <w:rsid w:val="00571636"/>
    <w:rPr>
      <w:rFonts w:ascii="黑体" w:eastAsia="黑体" w:hAnsi="黑体" w:cs="Calibri"/>
      <w:noProof/>
      <w:color w:val="000000"/>
      <w:sz w:val="30"/>
    </w:rPr>
  </w:style>
  <w:style w:type="paragraph" w:styleId="11">
    <w:name w:val="toc 1"/>
    <w:hidden/>
    <w:pPr>
      <w:spacing w:after="0" w:line="216" w:lineRule="auto"/>
      <w:ind w:left="15" w:right="102"/>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uiPriority w:val="34"/>
    <w:qFormat/>
    <w:rsid w:val="003C0F32"/>
    <w:pPr>
      <w:ind w:left="720"/>
      <w:contextualSpacing/>
    </w:pPr>
  </w:style>
  <w:style w:type="character" w:styleId="a4">
    <w:name w:val="annotation reference"/>
    <w:basedOn w:val="a0"/>
    <w:uiPriority w:val="99"/>
    <w:semiHidden/>
    <w:unhideWhenUsed/>
    <w:rsid w:val="00667108"/>
    <w:rPr>
      <w:sz w:val="16"/>
      <w:szCs w:val="16"/>
    </w:rPr>
  </w:style>
  <w:style w:type="paragraph" w:styleId="a5">
    <w:name w:val="annotation text"/>
    <w:basedOn w:val="a"/>
    <w:link w:val="a6"/>
    <w:uiPriority w:val="99"/>
    <w:semiHidden/>
    <w:unhideWhenUsed/>
    <w:rsid w:val="00667108"/>
    <w:pPr>
      <w:spacing w:line="240" w:lineRule="auto"/>
    </w:pPr>
    <w:rPr>
      <w:sz w:val="20"/>
      <w:szCs w:val="20"/>
    </w:rPr>
  </w:style>
  <w:style w:type="character" w:customStyle="1" w:styleId="a6">
    <w:name w:val="批注文字 字符"/>
    <w:basedOn w:val="a0"/>
    <w:link w:val="a5"/>
    <w:uiPriority w:val="99"/>
    <w:semiHidden/>
    <w:rsid w:val="00667108"/>
    <w:rPr>
      <w:rFonts w:ascii="Calibri" w:eastAsia="Calibri" w:hAnsi="Calibri" w:cs="Calibri"/>
      <w:color w:val="000000"/>
      <w:sz w:val="20"/>
      <w:szCs w:val="20"/>
    </w:rPr>
  </w:style>
  <w:style w:type="paragraph" w:styleId="a7">
    <w:name w:val="annotation subject"/>
    <w:basedOn w:val="a5"/>
    <w:next w:val="a5"/>
    <w:link w:val="a8"/>
    <w:uiPriority w:val="99"/>
    <w:semiHidden/>
    <w:unhideWhenUsed/>
    <w:rsid w:val="00667108"/>
    <w:rPr>
      <w:b/>
      <w:bCs/>
    </w:rPr>
  </w:style>
  <w:style w:type="character" w:customStyle="1" w:styleId="a8">
    <w:name w:val="批注主题 字符"/>
    <w:basedOn w:val="a6"/>
    <w:link w:val="a7"/>
    <w:uiPriority w:val="99"/>
    <w:semiHidden/>
    <w:rsid w:val="00667108"/>
    <w:rPr>
      <w:rFonts w:ascii="Calibri" w:eastAsia="Calibri" w:hAnsi="Calibri" w:cs="Calibri"/>
      <w:b/>
      <w:bCs/>
      <w:color w:val="000000"/>
      <w:sz w:val="20"/>
      <w:szCs w:val="20"/>
    </w:rPr>
  </w:style>
  <w:style w:type="paragraph" w:styleId="a9">
    <w:name w:val="Balloon Text"/>
    <w:basedOn w:val="a"/>
    <w:link w:val="aa"/>
    <w:uiPriority w:val="99"/>
    <w:semiHidden/>
    <w:unhideWhenUsed/>
    <w:rsid w:val="00667108"/>
    <w:pPr>
      <w:spacing w:after="0" w:line="240" w:lineRule="auto"/>
    </w:pPr>
    <w:rPr>
      <w:rFonts w:ascii="Microsoft YaHei UI" w:eastAsia="Microsoft YaHei UI"/>
      <w:sz w:val="18"/>
      <w:szCs w:val="18"/>
    </w:rPr>
  </w:style>
  <w:style w:type="character" w:customStyle="1" w:styleId="aa">
    <w:name w:val="批注框文本 字符"/>
    <w:basedOn w:val="a0"/>
    <w:link w:val="a9"/>
    <w:uiPriority w:val="99"/>
    <w:semiHidden/>
    <w:rsid w:val="00667108"/>
    <w:rPr>
      <w:rFonts w:ascii="Microsoft YaHei UI" w:eastAsia="Microsoft YaHei UI" w:hAnsi="Calibri" w:cs="Calibri"/>
      <w:color w:val="000000"/>
      <w:sz w:val="18"/>
      <w:szCs w:val="18"/>
    </w:rPr>
  </w:style>
  <w:style w:type="character" w:styleId="ab">
    <w:name w:val="Placeholder Text"/>
    <w:basedOn w:val="a0"/>
    <w:uiPriority w:val="99"/>
    <w:semiHidden/>
    <w:rsid w:val="00D3063E"/>
    <w:rPr>
      <w:color w:val="808080"/>
    </w:rPr>
  </w:style>
  <w:style w:type="table" w:styleId="ac">
    <w:name w:val="Table Grid"/>
    <w:basedOn w:val="a1"/>
    <w:uiPriority w:val="39"/>
    <w:rsid w:val="006F08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
    <w:link w:val="ae"/>
    <w:uiPriority w:val="99"/>
    <w:unhideWhenUsed/>
    <w:rsid w:val="001C262F"/>
    <w:pPr>
      <w:tabs>
        <w:tab w:val="center" w:pos="4320"/>
        <w:tab w:val="right" w:pos="8640"/>
      </w:tabs>
      <w:spacing w:after="0" w:line="240" w:lineRule="auto"/>
    </w:pPr>
  </w:style>
  <w:style w:type="character" w:customStyle="1" w:styleId="ae">
    <w:name w:val="页脚 字符"/>
    <w:basedOn w:val="a0"/>
    <w:link w:val="ad"/>
    <w:uiPriority w:val="99"/>
    <w:rsid w:val="001C262F"/>
    <w:rPr>
      <w:rFonts w:ascii="宋体" w:eastAsia="宋体" w:hAnsi="宋体" w:cs="Calibri"/>
      <w:color w:val="000000"/>
      <w:sz w:val="24"/>
    </w:rPr>
  </w:style>
  <w:style w:type="paragraph" w:styleId="af">
    <w:name w:val="header"/>
    <w:basedOn w:val="a"/>
    <w:link w:val="af0"/>
    <w:uiPriority w:val="99"/>
    <w:unhideWhenUsed/>
    <w:rsid w:val="001C262F"/>
    <w:pPr>
      <w:tabs>
        <w:tab w:val="center" w:pos="4320"/>
        <w:tab w:val="right" w:pos="8640"/>
      </w:tabs>
      <w:spacing w:after="0" w:line="240" w:lineRule="auto"/>
    </w:pPr>
  </w:style>
  <w:style w:type="character" w:customStyle="1" w:styleId="af0">
    <w:name w:val="页眉 字符"/>
    <w:basedOn w:val="a0"/>
    <w:link w:val="af"/>
    <w:uiPriority w:val="99"/>
    <w:rsid w:val="001C262F"/>
    <w:rPr>
      <w:rFonts w:ascii="宋体" w:eastAsia="宋体" w:hAnsi="宋体" w:cs="Calibri"/>
      <w:color w:val="00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jpeg"/><Relationship Id="rId26" Type="http://schemas.openxmlformats.org/officeDocument/2006/relationships/oleObject" Target="embeddings/oleObject1.bin"/><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header" Target="header7.xml"/><Relationship Id="rId50" Type="http://schemas.openxmlformats.org/officeDocument/2006/relationships/footer" Target="footer8.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jpg"/><Relationship Id="rId25" Type="http://schemas.openxmlformats.org/officeDocument/2006/relationships/image" Target="media/image6.emf"/><Relationship Id="rId33" Type="http://schemas.openxmlformats.org/officeDocument/2006/relationships/oleObject" Target="embeddings/oleObject2.bin"/><Relationship Id="rId38" Type="http://schemas.openxmlformats.org/officeDocument/2006/relationships/image" Target="media/image17.png"/><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3.jpg"/><Relationship Id="rId20" Type="http://schemas.openxmlformats.org/officeDocument/2006/relationships/header" Target="header5.xml"/><Relationship Id="rId29" Type="http://schemas.openxmlformats.org/officeDocument/2006/relationships/image" Target="media/image9.png"/><Relationship Id="rId41" Type="http://schemas.openxmlformats.org/officeDocument/2006/relationships/image" Target="media/image2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6.xml"/><Relationship Id="rId32" Type="http://schemas.openxmlformats.org/officeDocument/2006/relationships/image" Target="media/image12.emf"/><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jpg"/><Relationship Id="rId23" Type="http://schemas.openxmlformats.org/officeDocument/2006/relationships/header" Target="header6.xml"/><Relationship Id="rId28" Type="http://schemas.openxmlformats.org/officeDocument/2006/relationships/image" Target="media/image8.png"/><Relationship Id="rId36" Type="http://schemas.openxmlformats.org/officeDocument/2006/relationships/image" Target="media/image15.png"/><Relationship Id="rId49" Type="http://schemas.openxmlformats.org/officeDocument/2006/relationships/footer" Target="footer7.xml"/><Relationship Id="rId10" Type="http://schemas.openxmlformats.org/officeDocument/2006/relationships/header" Target="header2.xml"/><Relationship Id="rId19" Type="http://schemas.openxmlformats.org/officeDocument/2006/relationships/header" Target="header4.xml"/><Relationship Id="rId31" Type="http://schemas.openxmlformats.org/officeDocument/2006/relationships/image" Target="media/image11.png"/><Relationship Id="rId44" Type="http://schemas.openxmlformats.org/officeDocument/2006/relationships/image" Target="media/image23.png"/><Relationship Id="rId52" Type="http://schemas.openxmlformats.org/officeDocument/2006/relationships/footer" Target="footer9.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5.xm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header" Target="header8.xml"/><Relationship Id="rId8" Type="http://schemas.openxmlformats.org/officeDocument/2006/relationships/image" Target="media/image1.png"/><Relationship Id="rId51" Type="http://schemas.openxmlformats.org/officeDocument/2006/relationships/header" Target="header9.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F91880-8F94-4B03-B210-2E8DF29DCF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65</TotalTime>
  <Pages>25</Pages>
  <Words>7123</Words>
  <Characters>9688</Characters>
  <Application>Microsoft Office Word</Application>
  <DocSecurity>0</DocSecurity>
  <Lines>403</Lines>
  <Paragraphs>329</Paragraphs>
  <ScaleCrop>false</ScaleCrop>
  <Company/>
  <LinksUpToDate>false</LinksUpToDate>
  <CharactersWithSpaces>16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NN的字符识别方法研究</dc:title>
  <dc:subject/>
  <dc:creator>微软用户</dc:creator>
  <cp:keywords/>
  <cp:lastModifiedBy>安兴乐</cp:lastModifiedBy>
  <cp:revision>953</cp:revision>
  <dcterms:created xsi:type="dcterms:W3CDTF">2016-12-25T07:27:00Z</dcterms:created>
  <dcterms:modified xsi:type="dcterms:W3CDTF">2017-02-13T19:11:00Z</dcterms:modified>
</cp:coreProperties>
</file>